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tags/tag3.xml" ContentType="application/vnd.openxmlformats-officedocument.presentationml.tags+xml"/>
  <Override PartName="/ppt/ink/ink7.xml" ContentType="application/inkml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256" r:id="rId2"/>
    <p:sldId id="281" r:id="rId3"/>
    <p:sldId id="282" r:id="rId4"/>
    <p:sldId id="283" r:id="rId5"/>
    <p:sldId id="284" r:id="rId6"/>
    <p:sldId id="285" r:id="rId7"/>
    <p:sldId id="286" r:id="rId8"/>
    <p:sldId id="287" r:id="rId9"/>
    <p:sldId id="288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14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0" r:id="rId33"/>
    <p:sldId id="311" r:id="rId34"/>
    <p:sldId id="313" r:id="rId35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3" autoAdjust="0"/>
    <p:restoredTop sz="94660"/>
  </p:normalViewPr>
  <p:slideViewPr>
    <p:cSldViewPr snapToGrid="0">
      <p:cViewPr varScale="1">
        <p:scale>
          <a:sx n="136" d="100"/>
          <a:sy n="136" d="100"/>
        </p:scale>
        <p:origin x="93" y="1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4-27T08:04:12.665" idx="1">
    <p:pos x="7185" y="1372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34:04.9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220 4791 183 0,'0'0'316'0,"0"0"-238"15,0 0-52-15,0 0-22 0,0 0 25 16,0 0 52-16,0 0 40 0,0 0-72 15,0 0-7-15,0 0-6 0,36-24 3 16,-37 24 10-16,-2 0-3 0,0 3-24 16,0-2 421-16,0-1-95 0,1 0-166 0,0 0-69 15,2 0-35-15,-3 0 3 16,3 0 9-16,-3 0 39 0,3 0-25 0,-1 0-46 16,0 0-39-16,-1 0-19 0,1 0 1 15,-2 0 2-15,0-1 20 0,-2-2-23 16,0 0-26-16,-4 0 26 0,2-1 29 15,0 0 3-15,-1-1 39 0,-2 0-26 16,3-1 29-16,-2 1-23 0,1 2-3 16,1-1-47-16,-1 0 21 0,-2 0-4 15,-1 0-18-15,-1 3-23 0,-5-3-28 16,0 3 22-16,-5 1 10 0,-1 0 3 0,0 0 16 16,-2 0 0-16,2 2-16 0,0 2 16 15,3 0 25-15,1 0 11 0,-1 0 5 16,4 1 4-16,-1 1-10 0,0 1-16 15,1-1 17-15,1 1-20 0,1-1-15 0,0 0-2 16,-1 1 1-16,2 0 0 0,-4 2 24 16,3-1-8-16,-3 3-15 0,-1 0 2 15,-2 2 35-15,-2 2 1 0,2-1-14 16,-3 2-12-16,-1-2 6 0,1 3-1 16,2-3-17-16,0 2 11 0,1-3-11 15,2-2 11-15,3 1 4 0,-2-3-12 16,0 1 11-16,4 2-2 0,-2-2 12 15,1 0-12-15,-3 2-11 0,3-1 17 16,0 2-18-16,-3 0 28 0,0 2-13 16,1-2 3-16,-2 3-18 0,5 2 1 0,-3-1 10 15,3 1-11-15,-1 0 12 0,2 0 6 16,0-2-19-16,1 0 0 0,1 2 1 16,2-1 2-16,-1-1-2 0,1 2 1 15,-1 2 1-15,4-2-3 0,-2 0-3 0,2 1 2 16,0 0 1-16,2 4 0 0,0 0 22 15,1 0 1-15,1 3-21 0,1-2-2 16,0 1 1-16,0-1 16 0,1 2-15 16,5 1-1-16,1-2 12 0,3 1-11 15,0 1 18-15,5-1-20 0,1-2 13 16,2 2-13-16,1-3 0 0,3 0 0 16,-1 1 38-16,3-3-26 0,-1 0-11 0,-1-2 0 15,1 2 0-15,2 0 15 0,4-2-16 16,0 2 1-16,3-1-1 0,-2 2 19 15,2-2-16-15,1 1-1 0,-2 0 20 16,1-2-21-16,1 0 1 0,2-3-2 16,-4 2 1-16,2 0-1 0,1-1-17 15,0-2 17-15,-1 1 2 0,4-4 21 16,-1 1-22-16,-2-2-1 0,5 0 15 16,-3-2-12-16,2 0 22 0,-2-1-24 0,4-2 1 15,-3 2 13-15,2 0-15 0,-1-2 0 16,-1 0-1-16,-1-2 0 0,-1 1 0 15,-1 2 1-15,0-2 0 0,0 0 9 16,-2 0-8-16,1 1-2 0,0-1-10 16,1-2 11-16,3 2 22 0,-3 0-22 0,2-2 1 15,0 0 12-15,1-1-11 0,-3 1 14 16,3-3-14-16,-3 0 26 0,-3 0-3 16,1 0-22-16,-2-3 0 0,-1 1 22 15,-3-2-23-15,0 2 20 0,-1-3 0 16,-2 0-19-16,2-1 9 0,-3 1 1 15,4-2-11-15,0 1 13 0,0-2-12 16,1 2 1-16,-2-1 8 0,0-3-11 16,0 0 12-16,1 1-11 0,0-1 0 15,-1 1 10-15,-3-1-11 0,-2 0 15 0,-3 2 9 16,-3 0 9-16,-2-2 3 0,-1 3 3 16,-1 1 4-16,-2-4-7 0,2 3-13 15,-2-1 7-15,3-1-17 0,-2 1-13 16,2 1-1-16,-3-4 2 0,4 1-1 15,-2 1 1-15,-1-3 19 0,0 1-2 0,2-3-7 16,-1 3 10-16,0-1-22 0,0-3 0 16,-1 2 12-16,-1 0-12 0,1 1 0 15,0-1-24-15,-2 1 23 0,3 0 1 16,-3 1 1-16,0 1-1 0,1 1-17 16,1 0-2-16,-1 0 4 0,0 1-13 15,3 0 26-15,-2 1 1 0,0-1 0 16,1-2 0-16,0 2 1 0,0-3 11 15,1 2-8-15,1-1 0 0,-1-1 0 16,1-2 15-16,-1-3-17 0,-1 2 24 0,1 0-7 16,-2 0 1-16,0-1-19 15,-1-1 1-15,-1 0-1 0,-1 1 33 0,-2-1-33 16,-1 1-10-16,0-2 7 0,-3 1 3 16,0-2-15-16,0-2 3 0,0 1-1 15,0-2 11-15,-3 1-16 0,-2-2 15 0,-1 3 2 16,-1-1-15-16,0 0 15 0,-2-1 0 15,1 1-33-15,-3 0 34 0,2 1-1 16,1 0 10-16,-4 1-9 0,4-2 0 16,-4 0-13-16,-1-1-15 0,2-1 25 15,-4 1 3-15,-1-1 2 0,1-3-2 16,-1 2-12-16,-4-2-10 0,3 2 20 16,-3-2 0-16,4 1 2 0,-2 2 11 15,1 2-10-15,1-1-2 0,-1 2-9 16,0 1 10-16,2 0 25 0,-1 3-25 15,2-2-15-15,-3 0-1 0,2 3-27 16,0-2 43-16,0 3 9 0,-2 1-9 0,0 1-15 16,-2-2-4-16,-1 2 19 0,0-1-16 15,-2-1-15-15,-1 1 31 0,1-1-2 16,-4-2 1-16,-2 1-19 0,2 0 17 16,-1 0 3-16,-4-1 15 0,3-1-12 0,-1 1-3 15,-1-2-2-15,-4-1-1 0,0 0-19 16,-2 0 19-16,1 1-16 0,-1 0 17 15,2 2 2-15,0-1-3 0,0 4 0 16,-2 1-34-16,-4 1-19 0,-1 0 19 16,-8 6-35-16,-3 1-29 0,-13 3-56 15,-14 6-67-15,16 1-388 0,-71 5-1191 0</inkml:trace>
  <inkml:trace contextRef="#ctx0" brushRef="#br0" timeOffset="22589.34">29389 13062 443 0,'0'0'300'0,"0"0"-55"0,0 0 536 15,0 0-576-15,0 0-89 0,0 0-31 16,0 0 18-16,0 0 37 0,0 0-8 16,0 0-19-16,-27-32 3 0,22 29 0 15,0 2-17-15,2-2-25 0,-2 1-16 16,2-1 15-16,0 2 10 0,0-1 16 15,0 2-36-15,-2-1-24 0,1-1-11 16,-2 2 4-16,-1 0 3 0,-3-2-35 16,0 1 28-16,-1 1-2 0,2 0 18 0,-2 0-9 15,0 0-4-15,-1-1-9 0,1 0 3 16,-1-1-6-16,-4 0-18 0,2-1 15 16,-2-1-3-16,1 2 2 0,-2-1 11 15,0-1-13-15,-2 1-13 0,-1-2-18 16,0 4 18-16,1-1 26 0,6-1-1 0,0 3 3 15,5-1-12-15,0 1-16 0,-2 0-1 16,0 0-3-16,0 0 2 0,-3 0-1 16,2 0 1-16,-5 1-1 0,1 2 0 15,0-1 3-15,2 0 14 0,1 2-11 16,1 1-3-16,0-3 0 0,0 2-2 16,-1-2 2-16,2 2 0 0,-3 0-1 15,3 0 0-15,1 2-1 0,0 0-1 16,0-1-16-16,-1 1 4 0,-2 2-4 15,1 2 16-15,-2 1-13 0,-2 1 15 0,1 2 1 16,-2 2 10-16,0-1-6 0,-3 2 21 16,2 2 6-16,-2 1 4 0,2-2-4 15,0-2-28-15,-2 0 16 0,5-2 4 16,-4 1-20-16,2 0-3 0,1 0 31 0,0 0-3 16,-1 1-25-16,2-2 13 0,-2 3-4 15,2-1-8-15,-1 0-1 0,2 2 25 16,1-1-10-16,-2 1-14 0,3 4 20 15,-1-3-8-15,2 3 6 0,-2 0-10 16,1 1-9-16,0 1 35 0,-4 4-4 16,4-3-31-16,0 0 22 0,0-2-13 15,2-1-10-15,1 0 1 0,-1-2 13 16,4 0-13-16,-1 1 12 0,1-2 7 16,2 0-3-16,0-1-19 0,-1 0 0 0,4 1 12 15,0 0 6-15,0 1-14 0,0 1-1 16,7-1-1-16,-1 2 1 0,3 1 12 15,0 2-2-15,3 0 8 0,3 4-5 16,1 1-13-16,4 0 18 0,-1 1-18 16,5 1 22-16,1-1-24 0,0 0 15 15,0-1-16-15,3-1 2 0,0-2-1 0,1 0 0 16,3-1 11-16,0-1-9 0,2-1 9 16,2-1-1-16,4-1-9 0,-2-3-1 15,1 0 2-15,3-2-3 0,-3-3 12 16,3 0-11-16,0-2 2 0,0-3-2 15,2 0 18-15,0-3-18 0,0 0-1 0,-1-2-46 16,0-2 24-16,2 0 22 0,-5-2 2 16,0 0-2-16,3 0 1 0,-1 0 2 15,0-2 7-15,1-2-10 0,-4-1-3 16,0 1 2-16,-2-1-1 0,-2 0 1 16,-2 0-2-16,1 0 3 0,-3 1-3 15,-1-2 1-15,2 1 1 0,-2 0 0 16,1-1 1-16,-2 1-1 0,-1 0 0 15,3 0 1-15,-5-1 1 0,3 0 0 16,-2 1 1-16,0-2-2 0,1 0 1 16,0 0 0-16,0-1 1 0,1 1 1 0,-4-1 9 15,2 0-9-15,-3 0-3 0,1-2 12 16,-4 2-10-16,0-1 1 0,-3-1-1 16,2 0 13-16,-1-1 0 0,1 1-15 15,2-1-3-15,-5-2 3 0,3 1 0 16,-1-2-1-16,1 2 1 0,-1-1 15 0,-3 1-13 15,0-1 10-15,-3-3 1 0,2 1 5 16,1-3-15-16,1 0-1 0,1-1-2 16,1-3-1-16,1 1-1 0,-1 0-9 15,-1 0 11-15,1 0 13 0,0 1-13 16,-1-1-2-16,-2 0 2 0,1 2 0 16,-3-1 15-16,0 1-12 0,-2 0 10 15,-4 0-13-15,4-2 0 0,-4-1 10 16,-2 0-7-16,1 2 0 0,-2-2 16 15,0-1-1-15,0 1 3 0,-2 0-21 0,0-2-1 16,-1 0-1-16,1 1 2 0,0 0 6 16,-1 4-6-16,-2 0 13 0,1 1-13 15,-1 0 18-15,0 0-8 0,0 2-10 16,0 0-2-16,-1 0 2 0,-2 2 19 16,-2-2-17-16,0 2-2 0,-3-2-2 0,-2 1-11 15,0 0 12-15,-1-2-13 0,-5 3 14 16,1-2 0-16,-5-2-12 0,0 4 12 15,1-4 0-15,-2 1 15 0,-1 0 3 16,0 1-15-16,-1-1 19 0,0 0-19 16,-2 1-1-16,3 0-2 0,-3 0 12 15,-1 0-10-15,3 2-2 0,-2-2-1 16,3 2-11-16,-4 2 11 0,1-2 1 16,2 2 10-16,-1-1-10 0,1 0-2 15,-2 1 2-15,-1 1 0 0,0-1 0 0,-1 3 0 16,-2-4 1-16,1 3-1 0,-4-2 0 15,0 2 1-15,0 1 1 0,-2-2 20 16,2 4-4-16,-1 1 6 0,0-1-22 16,2 3 1-16,1 1 15 0,1 0-6 15,5 1-11-15,3-1 0 0,0 1 0 0,2 0-1 16,2-1 1-16,1 1 1 0,0-2-1 16,-1 1 2-16,1 1 9 0,-4-2-12 15,-2 1-12-15,-2-2 9 0,-4 1-12 16,-1-1-6-16,-4 1-4 0,0 1-6 15,-3 0-11-15,3 2-44 0,-4 1-80 16,-5 0-167-16,9 0-253 0,-51 0-730 0</inkml:trace>
  <inkml:trace contextRef="#ctx0" brushRef="#br0" timeOffset="36520.56">27978 8136 610 0,'0'0'169'0,"0"0"-81"16,0 0-71-16,0 0 22 0,0 0-13 16,0 0 68-16,0 0 4 0,0 0-98 15,0 0 0-15,3-9-36 0,-3 9 7 16,1 2 13-16,4 2 12 0,-2 5-25 16,2-2-20-16,-2 4-153 0,0 0-248 15,-26-46 124-15</inkml:trace>
  <inkml:trace contextRef="#ctx0" brushRef="#br0" timeOffset="37204.64">28640 8692 675 0,'0'0'140'0,"0"0"-140"0,0 0-133 15,0 0-34-15,0 0 65 0,0 0 102 16,0 0 33-16,0 0-33 0,0 0-101 16,0 0-203-16</inkml:trace>
  <inkml:trace contextRef="#ctx0" brushRef="#br0" timeOffset="37699.51">28640 8692 109 0,'56'-34'166'0,"-56"34"10"16,0 0 23-16,0 0-23 0,0 0-39 15,0 0-56-15,1-1-81 0,1-2 10 16,-2 1-23-16,3-2-19 0,-1 1 32 15,0-2 52-15,1 0 49 0,0-1-4 16,0 1 40-16,1 1-26 0,-3 0-43 0,1-1 49 16,-1 4 55-16,0-2-42 0,-1 2-26 15,2 1-72-15,-1 0-28 0,-1 0 15 16,0 0-6-16,0 0 259 0,0 0-56 16,0 0-109-16,0 0-59 0,0 0-13 15,0 0 33-15,0 0 28 0,0 0-13 0,0 1-25 16,0 0-29-16,0 1-13 15,0-1 12-15,-1 0 11 0,-1 2 18 0,0 1 7 16,-1-1-20-16,-4 2 10 0,-1 3-22 16,1 0 0-16,-4 2 3 0,-2 3-7 15,-2 3 7-15,-3 1-6 0,-1 1-18 16,-1 1-10-16,-3 1 33 0,-2 3-6 16,-1 2 10-16,0 0-36 0,2 3 23 15,-2-4-3-15,1 3 4 0,-1-1-26 16,3 0 15-16,0-2-8 0,0 0-1 15,2 0-6-15,2-1 0 0,2-4 0 0,3-1 0 16,2-5-13-16,3 0 10 0,3-3 6 16,2-3-6-16,0-2-9 0,2-5 10 15,2 2-1-15,0 0 1 0,0-2-29 16,0 0-7-16,0 0-25 0,0-2-38 0,4-2-51 16,4-6-65-16,0-1-171 15,3-5-66-15,1 3-566 0,7-10-193 0</inkml:trace>
  <inkml:trace contextRef="#ctx0" brushRef="#br0" timeOffset="39018.33">28947 8533 149 0,'0'0'333'0,"0"0"-34"16,0 0-123-16,0 0-107 0,0 0-69 16,0 0-14-16,0 0 14 0,0 0 215 0,0 0-85 15,0 0-127-15,0 0-2 0,0-2-1 16,0 1 52-16,0 1 36 0,0 0 10 15,0-2-4-15,0 2-9 0,0 0 6 16,0 0 13-16,0 0 6 0,0 0-3 0,0 0-13 16,0 0-10-16,2 0-10 15,3 0 14-15,1 0 21 0,3 0 1 0,3 0-33 16,1 3-19-16,4-2-26 0,1 4 13 16,1-3 22-16,1 3-38 0,2-3-27 15,-1 2-2-15,0 2 16 0,2-1 7 16,-1 1-4-16,1-1 0 0,0 2-17 15,-1-1 27-15,0 1-10 0,1-1-17 16,0 0-1-16,-4 1-1 0,3 1 2 16,-2-2 20-16,0-1-19 0,-2 2 0 15,-1 1-3-15,-1-2 13 0,1 0-10 16,-1 1-2-16,2 0-1 0,-2-1-3 0,1 2 0 16,-3-1-10-16,3 0 12 0,-3-3 1 15,1 0-2-15,0 2 2 0,0-1 1 16,2-1 1-16,3-1 16 0,-4 1-18 15,1-1-2-15,-3 1-14 0,-2-2 3 0,-1 2 13 16,1-3 0-16,-4 2 4 0,-2 0-4 16,2-2-4-16,-2 2 1 0,-1-2 3 15,1-1 3-15,-1 0 12 0,1 2-15 16,3 2-13-16,-1-4 11 0,0 1 1 16,0 2-2-16,2 0-29 0,0-2-6 15,1 2 15-15,-1-2 21 0,0-1-1 16,-1 2-10-16,0-2 13 0,-1 0 2 15,-4 0 11-15,0 0-11 0,-1 0 18 16,2 0-4-16,2 0-13 0,1 0-3 16,1-2-11-16,1-1-24 0,3 1-13 0,-3-4-7 15,4 2 14-15,-3 1-4 0,-3-1 17 16,2 1 28-16,-2-1 3 0,-1 3 13 16,-1-4-14-16,0 3-1 0,3-2 0 15,-1 1 2-15,0-1-3 0,2 0-19 0,-2 2 18 16,0-2 0-16,0 1-2 0,0-1-42 15,1 1 0-15,2 0 0 0,1-3 6 16,1 3-3-16,-1-1 23 0,0 0 0 16,-2 2 2-16,-1-3 5 0,0 3-1 15,-2-1 13-15,-3 2-1 0,2 1 1 16,0 0-2-16,-4 0 0 0,3 0-14 16,-1-1 16-16,1 0 0 0,0 1 1 0,1-2 3 15,0 1-1-15,0 1-1 0,-1 0 14 16,1 0 10-16,-1 0 3 0,0 0 3 15,1 0-3-15,-2 0-13 0,-2 0-3 16,-1 0 6-16,1 0 1 0,-2 0-1 16,0 0 10-16,0 0 6 0,0 0 10 15,0 1-16-15,0 1-27 0,0-2-2 16,-2 1 3-16,1 0 13 0,-1 0 12 0,-1 3 27 16,0 2 12-16,-1-1 7 0,2 1-17 15,-3 1-22-15,-1 0-12 0,-1 1 12 16,-4 2 13-16,-2 2 15 0,-6 4-25 15,-1-2 20-15,-5 4-17 0,-4 1-26 16,1-1 20-16,-4 4-9 0,-1-2-1 16,2 3-22-16,0-4 16 0,0-1-6 15,4 0-12-15,1 0 11 0,4-1 5 0,-1-1-16 16,3-1-1-16,4 1 1 0,-2-1 1 16,2 0-2-16,1-1 13 0,2-1-13 15,1-2 1-15,1 1-1 0,3-2-16 16,-4-2 15-16,6-1 1 0,1 0 0 15,-1-1 3-15,3-1 12 0,0-1-15 16,0-2-16-16,3-1 13 0,0 1-19 16,0-2 3-16,0 0-25 0,0 0-45 15,0 0-28-15,0 0-49 0,-5-5-77 16,0 0-272-16,-9-8-970 0</inkml:trace>
  <inkml:trace contextRef="#ctx0" brushRef="#br0" timeOffset="40013.74">28089 8781 1041 0,'0'0'391'0,"0"0"-297"0,0 0-22 16,0 0 61-16,0 0 111 0,0 0 51 16,0 0-104-16,86 30-36 0,-69-22-17 15,1 0-19-15,1 3-13 0,0-2-32 16,1 2 28-16,3 2 10 0,-1 1-32 0,3 0-32 15,1-1 9-15,2 4-41 0,0-3 19 16,1 1-7-16,0-1-25 0,1-1-3 16,-2 2 0-16,2-4-1 0,-2-1-2 15,0 1-9-15,0 0 12 0,-1-3-13 16,-1 1-22-16,-2-2 0 0,-1-2-3 0,-1 2 0 16,-2 0 6-16,-4-1 29 0,1-1-26 15,-3 1 26-15,1-1 3 0,-4 0 0 16,0 0 1-16,-1-1-1 0,0 2 0 15,-1-1 13-15,1 1-11 0,-1-1 10 16,3-2 11-16,-1 4-20 0,-3-1 16 16,5-2 3-16,-3 3-9 0,2-2 16 15,-1 1 9-15,-1 0-26 0,-1-1-8 16,2 0 8-16,-3 0 11 0,1 0 11 16,2 3 11-16,0-2-17 0,-2 1-12 15,4-1-15-15,-3 1-1 0,3-1-2 0,0 1 2 16,0-1 0-16,1 0 1 0,2 1 13 15,2-1 1-15,-4-1-15 0,5 0-19 16,0 2 19-16,2-3 22 0,2 0-22 16,2-1 1-16,-3 2-1 0,0-3 1 15,1 2-2-15,-1-2 1 0,-3 3 0 16,-1 0 0-16,-1-3-1 0,-5 3-9 0,-2-1 10 16,-1-2 26-16,1 3 2 0,-3-3-3 15,-1 1-9-15,2-1 3 0,-2 0-9 16,-1 3-10-16,-1-4-3 0,1 2 3 15,-3-1 3-15,3-1 16 0,-1 1 10 16,2 1 8-16,-2 1 1 0,0-1 0 16,1 1-1-16,-1-3-9 0,1 2-6 15,-1-1-2-15,1-1 2 0,-2-1 3 16,0 1 0-16,0 2-12 0,-1-1-10 16,1-2 12-16,-2 1-12 0,0-1 10 0,2 0-11 15,-1 0-1-15,-1 1-1 0,4 1 0 16,2-1 0-16,-2 0-1 0,1-1 1 15,3 3-1-15,1-1-2 0,-1 1-10 16,2 1 12-16,1 0 1 0,-4-3 0 16,3 1-1-16,-2 2-2 0,-1-3 1 0,-3 1 0 15,0-1-20-15,-4 0-43 0,-1-1-84 16,-4-4-119-16,-3-1-327 0,-27-19-194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37:44.2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570 8815 476 0,'0'0'434'0,"0"0"-249"0,0 0-58 16,0 0 72-16,0 0 45 0,0 0-4 15,0 0-64-15,0 0-89 0,0 0-38 0,0 0-20 16,0 0-29-16,31-7-3 0,-26 6-26 16,-1 1-36-16,0-3-3 0,2 3-13 15,0 0-72-15,2-3-71 0,-2-1-102 16,2 0-55-16,-1 1 19 0,1-4-45 15</inkml:trace>
  <inkml:trace contextRef="#ctx0" brushRef="#br0" timeOffset="920.57">15705 8761 557 0,'0'0'462'15,"0"0"-51"-15,0 0-34 0,0 0-20 16,0 0-30-16,0 0-31 0,0 0-55 16,0 0-49-16,0 0-35 0,0 0-24 0,0 0-35 15,5 0-34-15,-2 0-23 0,1 2 28 16,3 2 7-16,2 1-23 0,-1 2 7 15,3 3 2-15,1 0 11 0,-2 1-20 16,3 0 0-16,0-3-42 0,-1 2-11 0,1-3-3 16,1 0 3-16,1 0 28 15,-1-3-16-15,5 1-12 0,-2-5 0 0,3 0 0 16,0 0 22-16,-1-5-8 0,1 1-12 16,0-5-4-16,-1 3 0 0,1-1 2 15,0-4 4-15,-1 1 8 0,0 1-12 16,0-3 0-16,1 1 1 0,-1 0 16 15,-2 2-17-15,0-2-16 0,2 4 16 16,-2-2 0-16,-1 3-16 0,2-1 16 16,-1 2 2-16,-3 3 1 0,-1-1 0 15,0 2 7-15,-3 1-10 0,2 0-3 16,-5 0-22-16,-1 0 13 0,0 4-1 0,-1-2 12 16,2 0 1-16,1 1 2 0,0 1 14 15,1-1-13-15,2 1 25 0,1-3-25 16,2 1 0-16,-1 1 0 0,3-3-1 15,0 0 17-15,1 0-19 0,2 0 0 16,-2 1-3-16,-2-1-10 0,1 0 11 0,-3 2-9 16,-2-1 11-16,2 2 0 0,-3-3-3 15,3 1 3-15,-3 0 0 0,2-1 1 16,1 0-1-16,0 0-2 0,0 0 2 16,1-4 12-16,2 0 1 0,-3-2-13 15,3 1 3-15,-5 2-3 0,1-1 0 16,-2 1-16-16,-4 3 1 0,0 0 12 15,-1 0-1-15,0 0-11 0,0 0 12 0,0 3-10 16,-2-2 11-16,2 4 2 0,0-1-12 16,1-1 12-16,0 2 1 0,5 1-1 15,0-1 19-15,4 1 8 0,1-3-26 16,4-1 0-16,0 0 30 0,-1-2-29 16,1 0-2-16,-1 0-1 0,-1 0 1 15,-1 0-1-15,-2 0 0 0,-1 0-3 0,1 0-11 16,-3 0-1-16,2 0 13 0,-3 0 1 15,-1 0-1-15,0 0-12 0,1 0 15 16,0 0-2-16,-1-2-1 0,2 0 3 16,-1 2 3-16,1-2-3 0,-2 2 0 15,1-1-3-15,-2 1 2 0,1 0 1 0,-1 0-3 16,-1 1-9-16,0 1 12 0,0 2 0 16,-1-2 19-16,1 1-18 0,-3 3 1 15,3-3-1-15,0 1 2 0,1 1 15 16,0-3-14-16,2 2-2 0,1-3 15 15,1 1-17-15,5-2-1 0,-2 0 1 16,4 0 0-16,0 0 0 0,2 0 0 16,-2-2 12-16,3-2-9 0,-3 0-3 15,1-2 15-15,-1 0-9 0,-3-2 14 16,-1 3-20-16,-1 1-3 0,-3-2 2 16,-1 5 1-16,0-3 1 0,-2 0-1 15,-2 2 0-15,0 1 0 0,2-4 3 0,-2 4 9 16,0-3-12-16,-1 3-2 0,4-2-10 15,-3-1-16-15,2-1-87 0,-2-1-145 16,-1 0-277-16,-6-9-1061 0</inkml:trace>
  <inkml:trace contextRef="#ctx0" brushRef="#br0" timeOffset="-193775.46">19498 2998 2014 0,'0'0'669'15,"0"0"-440"-15,0 0-168 0,0 0 9 16,0 0 93-16,0 0 19 0,0 0-77 16,0 0-45-16,0 0 32 0,0 0-19 0,0 0 12 15,48 65-19-15,-37-45-9 0,0 4 5 16,0 0-15-16,-2 5-17 0,-1-1 1 15,2 1-6-15,-4 0 34 0,-2-1-37 16,1-2-22-16,-2-4 1 0,-2-3-3 16,-1-2 11-16,0-4-9 0,0-2 1 15,0-2 2-15,-3-1-3 0,-3-1-18 16,-2-1-79-16,-2-1-64 0,-2-1-87 16,-5-4-92-16,4 0-265 0,-13-14-909 0</inkml:trace>
  <inkml:trace contextRef="#ctx0" brushRef="#br0" timeOffset="-193096.6">19494 3057 326 0,'0'0'532'0,"0"0"-353"0,0 0-153 16,0 0 19-16,0 0 545 0,0 0-178 15,0 0-179-15,0 0-116 0,0 0-50 16,0 0 17-16,0 0 29 0,1 0-13 16,1 0-26-16,-1 0-29 0,-1 0-10 15,0 0 10-15,0 0 16 0,0 0-3 0,0 0-11 16,0 0-15-16,0 0-16 0,0 0-12 16,0 0 15-16,-3 1 0 0,1 5 26 15,-3 5 25-15,-1 3 22 0,-6 8-13 16,-2 6-3-16,-3 4-13 0,-2 2 0 15,2-1 16-15,-3-1-19 0,3-1-26 0,0-2-5 16,0-4 21-16,0 1-19 0,1-1-2 16,-1-1-26-16,3-1 11 0,-2-2-14 15,4-3 0-15,0-1 0 0,1-6-3 16,5-1 1-16,1-5-11 0,3-1-2 16,2-2-12-16,0-2-38 0,0 0-26 15,0 0-26-15,0 0-44 0,0-3-68 16,-1-5-167-16,1-2-223 0,0 1-385 15,0-8-68-15</inkml:trace>
  <inkml:trace contextRef="#ctx0" brushRef="#br0" timeOffset="-192802.75">19284 3336 919 0,'0'0'144'0,"0"0"224"15,0 0 113-15,0 0-137 0,0 0-44 16,0 0-64-16,0 0-47 0,0 0-32 15,0 0-35-15,0 0-14 0,0 0-22 0,88 4-7 16,-68-4-12-16,1 0 18 0,2 0-12 16,-3-3-73-16,-5 1-85 0,-2 1 40 15,-6 1 45-15,-3 0 2 0,-1 0 11 16,-1 0-12-16,-1 0 2 0,-1 0 26 16,0 0 9-16,0 0 41 0,0 0-10 0,0 0-22 15,0 0-22-15,0 0-9 0,0 0-13 16,0 0-3-16,0 0-2 0,0 0-30 15,0 0 4-15,0 0 3 0,0 0 6 16,0 0-3-16,0 0-44 0,0 0-38 16,0 0-26-16,0 0-96 0,3 0-123 15,0 1-186-15,1 0-32 0,0 0-534 0,-18-4 354 16</inkml:trace>
  <inkml:trace contextRef="#ctx0" brushRef="#br0" timeOffset="-184504.52">27889 3016 310 0,'0'0'388'0,"0"0"-186"0,0 0-130 16,0 0-56-16,0 0 0 0,0 0 4 16,0 0 25-16,0 0-22 0,0 0 596 0,7-2-311 15,-7 2-172-15,0 0-64 0,0 0 28 16,1 0 52-16,-1 0 3 0,0 0-42 15,0 0-52-15,0 0 19 0,0-1-35 16,0 1-16-16,0 0-10 0,0 0-17 16,0 0 2-16,0 0-2 0,0 0 14 0,0 0 10 15,0 0 9-15,0 0 13 0,0 0 16 16,0 0 6-16,0 0-3 0,0 0-13 16,0 0-19-16,0 0-9 0,0 0-12 15,0 0-14-15,0 0-1 0,0 0-21 16,0 1-10-16,0 1-9 0,-1 2-13 15,-1 3 54-15,-2 6 29 0,-1 4 25 16,-3 4-23-16,2 2-12 0,-2 2 13 16,-1 1 3-16,1 0 0 0,0 1 9 15,-1-1-40-15,-2 0 27 0,2 2 4 16,1-1 16-16,-2-2-29 0,1 1 3 0,0-1 10 16,-2-1 9-16,2-1-3 0,1-1-19 15,0-3 9-15,1-3-18 0,4-3 2 16,1-2-2-16,-1-6-10 0,1-1 10 15,1-2-1-15,1-1-9 0,0-1 13 16,0 0-3-16,0 0-1 0,0 0 1 0,0 0 0 16,0 0 3-16,0 0-2 0,0 0-14 15,0 0-41-15,0 0-35 0,0 0-33 16,0-1-49-16,0-6-80 0,3-4-144 16,4-9-631-16,0 2-301 0,6-15 562 0</inkml:trace>
  <inkml:trace contextRef="#ctx0" brushRef="#br0" timeOffset="-183590.63">27905 3018 1665 0,'0'0'309'15,"0"0"-225"-15,0 0 20 0,0 0 93 0,0 0 4 16,0 0 5-16,0 0-36 0,0 0-70 15,0 0-52-15,0 0-32 0,0 0 29 16,28-28 12-16,-19 24 23 0,4 3 0 16,2-3-1-16,2 1-12 0,2 2 3 15,2-1 6-15,1 1-10 0,0 0-19 16,-2 1-12-16,0 0-17 0,-1 0-18 16,-4 0 0-16,1 0 3 0,0 0 11 15,-3 0-12-15,0 0-4 0,-3 1 2 16,-1 3-13-16,-2-2 0 0,-1 0-18 15,-4 2-7-15,1 0 16 0,0 0-9 0,-3 1 31 16,0 2 0-16,0 4 31 0,-6 4 26 16,-6 3 28-16,-1 3-44 0,-7 1-26 15,1-3-11-15,-1-1-1 0,-3-2 0 16,1 0 16-16,-1 0-7 0,-2 1-12 16,-1-1-11-16,3 0 10 0,-1 1-1 0,1-5-2 15,1 2 4-15,5-2-25 0,0-1 3 16,6-5 0-16,3-1 10 0,-1-2 11 15,6 1 1-15,0-4 3 0,0 1 16 16,2-1-7-16,-2 0 1 0,0 0-12 16,-1 0 2-16,-2 0 0 0,1 0-1 15,0 0 1-15,-1 0-3 0,0 0-3 16,1 0-16-16,-4-1 4 0,3-1-7 0,1 2 9 16,-1-2-12-16,1 2 9 0,-2-1 4 15,3 1-7-15,0 0 6 0,1 0-12 16,0 0 9-16,1 0 14 0,2 0 2 15,0 0 2-15,-1 0-1 0,1 0-1 16,0 0 0-16,0 0-19 0,0 0-12 16,0 0-7-16,0 0 9 0,0 0 4 15,0 0-10-15,3 0-3 0,1-1 19 16,5 1 19-16,4 0 51 0,1-1-4 0,2 1-31 16,2-1 19-16,-1-1-35 0,0 2-13 15,2 0 12-15,2 0 1 0,0 0 0 16,2 2-13-16,0-1-6 0,2 1 16 15,0 1 2-15,0 1-15 0,-1-1 1 16,-2 0-4-16,1 2 0 0,-6 2-10 0,0-1 0 16,-1 3 7-16,-3 0-7 0,-3 2 10 15,0 0 16-15,-4 2 3 0,1 3 12 16,-4-3 23-16,-1 5 3 0,-2-2-9 16,0 2 9-16,-2-1-16 0,-6 0 6 15,-1-1 4-15,-3 0-4 0,0-2 4 16,-5 1-3-16,-3-1-7 0,0-2 31 15,-6 1-6-15,-3-1 1 0,-4-1 5 16,-2 1 10-16,-2-4 13 0,1-1-4 16,-1-1 6-16,1-3 0 0,-1-3 8 0,4 0-2 15,-2 0 21-15,4 0-25 16,4-5-21-16,2 1 5 0,4 0-39 0,8 1 21 16,1-2-15-16,4 3-1 0,5 1-8 15,1 1-7-15,1 0-15 0,1-2 0 0,0 0-61 16,0-3-56-16,0-6-105 0,0 2-430 15,-5-28-1383-15</inkml:trace>
  <inkml:trace contextRef="#ctx0" brushRef="#br0" timeOffset="-156871.66">5061 14298 684 0,'0'0'554'16,"0"0"-405"-16,0 0-57 0,0 0-24 15,0 0-10-15,0 0-15 0,0 0 116 16,0 0 269-16,0 0-240 0,0 0-114 0,-1 17-25 16,1-17 9-16,0 0 13 0,0 3 25 15,0-3-2-15,0 0-33 0,-2 0-26 16,1 0 3-16,-1 1-5 0,-1 0-8 15,0 1-2-15,-1 1-23 0,0-1 0 16,-3 1-2-16,2 3 0 0,-2-3 2 16,0 2 0-16,-1-1 29 0,0 3-3 15,2 0 3-15,-1-1-1 0,1-2-25 16,2 0-3-16,-3 0 22 0,4-1 16 16,-2 0-6-16,3-3-6 0,-1 1-10 15,1 1-16-15,1-2 2 0,-1 1-1 0,1-1-1 16,1 0-1-16,0 1-2 15,-2 1-1-15,2-2-8 0,0 1 12 0,-3 2 0 16,2-2 1-16,-3 4 1 0,1 0 36 0,-1 2-16 16,-1 0-3-16,-1 2-18 15,1-1 3-15,-2 1 8 0,1 0 1 0,0 0 0 16,0-1 0-16,-1 1 2 0,0-3 1 16,3 3 7-16,-2-1-11 0,0 0-12 15,0-2 1-15,-2 2-1 0,2 0-2 16,0-1 2-16,0 3-2 0,2 2-10 15,-3 0 12-15,3 1 16 0,1 1 19 16,-2 1-6-16,2 2-26 0,0-3 16 16,2 2 3-16,-2-1-9 0,3 1 2 15,-1-1 14-15,1 2 6 0,0-1-1 16,0 2 4-16,0-2-35 0,0-2 0 0,0 0 16 16,0 0-18-16,0 1 12 0,0 0 15 15,1 2-2-15,2-2 11 0,0-1-8 16,-2 1-27-16,4-2 16 0,-2-1 7 15,1-1 13-15,1 3-2 0,1-1-24 0,2-1 1 16,-3-1-10-16,3-1-1 0,-1-2-2 16,-2 1-2-16,3 2 0 0,-1-4 0 15,0 4 0-15,3-3 2 0,-3 2-2 16,4 0-18-16,0-2 20 0,-1 2 0 16,3-2 0-16,0 2-1 0,-1-1 1 15,0 0-2-15,0-1 0 0,1 2-12 16,0-3 14-16,0 2 3 0,1-1 39 15,0 0-9-15,0-2-33 0,-4-1-3 16,4 0-6-16,-1 0 9 0,-1-2 3 16,1 0-3-16,0 0-24 0,2 0 13 0,2-2 11 15,0 2 3-15,-1 0 10 0,2-2-11 16,0 1 1-16,2 0-2 0,0 0 0 16,-1 1 2-16,1-1-1 0,3-1 11 15,-3 1-11-15,3 0 20 0,0-1-20 0,0-1 20 16,-1 0-10-16,3 0-11 15,-1 0 2-15,3 0 22 0,-1 0-12 0,0-3-11 16,-1 0-1-16,4-1 10 0,-2-1 14 16,2 2-22-16,-2-3 19 0,2 1-19 15,0 0 13-15,-1-1-16 0,1-1-1 16,0 2 1-16,-2-1 1 0,0 1-1 16,0-1-11-16,-3 1 8 0,1 0 3 15,-1 0-1-15,-3-1-21 0,-1-3 19 16,-2 1 1-16,0-2-10 0,-2 1-13 15,-3-3-6-15,1 0 15 0,-4-1 16 0,0-3 13 16,2-1-13-16,-5-2 0 0,3-2 0 16,-4 0 3-16,2 0-3 0,-2-1-1 15,0-1-2-15,-2 0 3 0,1 2 15 16,-1-2-15-16,0 1-3 0,-1 1-11 16,0 0 14-16,0 2 3 0,-2-1-2 15,2-1 1-15,-1 2 10 0,-2-1-10 0,0 0 11 16,0 0-12-16,0 2 21 0,-3 0-19 15,-3 1 25-15,-4 2 3 0,1 0 0 16,-1-1-13-16,-4 1 13 0,1 1 0 16,-4-2-28-16,-1 1 34 0,0 2-36 15,-3-1 0-15,0 2 36 0,-4 0-22 16,2 2-12-16,0-3 47 0,-3 3-29 16,2 0 23-16,-2-1-20 0,-2 4-11 0,1-1 17 15,0 2-2-15,-4 1-12 0,4 1-13 16,-4 1 19-16,1 3-10 0,0 0 10 15,1 0 2-15,-1 3-4 0,-2 2-20 16,0 2-12-16,-2 3 12 0,3 0 12 16,-4-1-9-16,5 6 25 0,-2-3-7 15,3 2-3-15,3-1 3 0,-2 1-21 16,3-1 0-16,0 0 0 0,4 0 0 0,0-2-2 16,1 0-1-16,0-1-25 0,3-1-15 15,-2-2 41-15,3 1-13 0,-1-1-25 16,2-1-34-16,-3 1-9 0,-1 1-62 15,2-2 61-15,0 0 54 0,2 0 29 0,4-3-60 16,2 0-60-16,3-1-36 0,0-1-28 16,3-1-61-16,2 0-136 0,1 0-209 15,0 0-510-15,4-9-317 0</inkml:trace>
  <inkml:trace contextRef="#ctx0" brushRef="#br0" timeOffset="-156378.28">5485 14351 225 0,'0'0'743'0,"0"0"-404"0,0 0-176 16,0 0-10-16,0 0 22 0,0 0 43 15,0 0 15-15,0 0-48 0,0 0-59 16,0 0-17-16,0 0-2 0,0-3-8 15,0 3-12-15,0 0-26 0,0 0-16 0,0 0-23 16,0 0-6-16,0 0-15 0,1 0 15 16,2 0 0-16,0-3-3 0,5-3 16 15,1-6 28-15,6-3 4 0,0-4 0 16,4-5-10-16,1-2-20 0,2 1-29 16,1-2 18-16,0 2-5 0,2-1-12 15,-1 1 0-15,-1 0-1 0,2 3 14 0,-2-2-16 16,0 5 12-16,-3 2-8 0,-3 2-2 15,0 2 14-15,-6 2-15 0,-1 4 18 16,-3-2 6-16,-3 6-12 0,-1 0-1 16,0 2 4-16,-2 1 0 0,-1 0 9 15,0-1-9-15,0 1-3 0,0 0-10 16,0 0-3-16,0 0-79 0,0-1-99 16,0-1-64-16,-4-1-53 0,0-2-159 15,-1 1-652-15</inkml:trace>
  <inkml:trace contextRef="#ctx0" brushRef="#br0" timeOffset="-155878.15">5712 13947 346 0,'0'0'1736'16,"0"0"-1490"-16,0 0-81 0,0 0 35 0,0 0 38 16,0 0 2-16,0 0-29 0,0 0-71 15,0 0-93-15,0 0-44 0,-13 1 10 16,15-1-11-16,-1 0-2 0,4 0-11 15,0-2 10-15,5 0 1 0,2-3 47 16,2-2 10-16,1-1-3 0,3 0-4 16,0 0-12-16,0-2-19 0,2 2-16 15,-1 0 0-15,0-1 0 0,-1 0-3 16,-1 2-1-16,-1 2-1 0,-2 0 1 16,-2 1 1-16,-1 0 1 0,-2 2 0 0,-2-1 0 15,-1 1 0-15,-2 0-1 16,2 1 0-16,-5-1 0 0,2 2 0 0,0 0-1 15,-2-1-1-15,1 1 1 0,-1 0 1 16,-1 0 0-16,0 0 2 0,0 0 14 0,0 0 3 16,0 0 3-16,0 0 0 0,0 0 0 15,0 0 15-15,0 0 40 0,0 0 13 16,0 1-6-16,0-1-25 0,0 2-28 16,0-1-6-16,0 1-3 0,0-1-3 15,-1 4 2-15,-2 0-5 0,1 5 2 16,-1 2 1-16,1 3-3 0,-5 3-1 15,-1 2-3-15,1 2-10 0,-2 1 11 16,-3 3-1-16,0-1-11 0,-1 1-1 16,3 0 0-16,0-3 0 0,-2-3 0 15,7-4-2-15,0-7-10 0,4-4-13 16,1-5-37-16,0 0-202 0,3-5-186 0,4-8-176 16,3 1-37-16,-1-21-1064 0</inkml:trace>
  <inkml:trace contextRef="#ctx0" brushRef="#br0" timeOffset="-155049.55">6416 13485 1091 0,'0'0'612'0,"0"0"-450"16,0 0-80-16,0 0 70 0,0 0 46 16,0 0 9-16,0 0-27 0,0 0-73 0,0 0-77 15,0 0-30-15,0 0-49 0,-12-8-25 16,12 6-26-16,0-1-13 0,0 2-26 15,0-1-6-15,0 1-4 0,0-2 32 16,0 2 16-16,0-2 20 0,0 0 29 0,0-1-16 16,0 2-30-16,0-3-16 15,0 1 33-15,1-1 38 0,1 1 4 0,-2-1 0 16,3 1 39-16,-2 0 21 0,-1 1 83 16,0 3 49-16,0-2 39 0,0 2 32 15,0 0-23-15,0 0-10 0,0 0 10 16,0 0 25-16,0 2 21 0,0 3-39 15,0-1-42-15,0-1-29 0,0 0-17 16,0-1-28-16,0 2-32 0,0 2 0 16,0 2-13-16,-1 7-22 0,-2 4 19 15,0 5 22-15,0 3 26 0,0 3 5 16,0 0-19-16,0 4-7 0,-2-1-9 0,2 0-9 16,-1-1-13-16,1 0-9 0,-2-3-10 15,1-1-5-15,1-4-16 0,0-4 0 16,3-8-50-16,-1-3-27 0,1-5-41 15,0-2-41-15,0-2-39 0,0 0-25 0,0-3-49 16,0-4-143-16,0-4-93 0,1-5-176 16,2-3 69-16,0 3-69 0,-3-13 133 0</inkml:trace>
  <inkml:trace contextRef="#ctx0" brushRef="#br0" timeOffset="-153896.75">6368 13655 1155 0,'0'0'511'15,"0"0"-235"-15,0 0-165 0,0 0-24 16,0 0-16-16,0 0 43 0,0-65-1 15,3 54 3-15,0 4 4 0,0 0 5 16,0 3 17-16,-2 2-8 0,-1 2-25 16,3 0-10-16,-3 0 3 0,0 0 3 15,1 0-7-15,1 1-15 0,-2 1-14 16,0 1-28-16,0-2-40 0,1-1-1 0,3 2-31 16,-2-2 3-16,2 0 28 0,1 0 13 15,-1 0-10-15,2 0 0 0,0-2 9 0,-1 0-12 16,2-1-19-16,-2-1-29 0,-2 2-15 15,1-2-3-15,-3 1-7 0,1 1 25 16,-2 1 16-16,0-1 30 0,0 2 2 16,0 0 2-16,0 0 24 0,0 0-1 15,0-1-3-15,0 1-20 0,0-1-2 16,0-2-12-16,1 0-1 0,1-3-25 16,3-4 12-16,-2-3-31 0,3-4-80 15,0-2-94-15,1 0-39 0,2 2-4 16,-4 4 31-16,1 3 55 0,-3 4 87 15,0 3 101-15,-3 3 0 0,2 0 172 0,-2 1 130 16,0 3-5-16,0 1-40 0,0-1-42 16,0-2-62-16,-2-2-48 0,2 3-25 15,-1-2-20-15,1 2-12 0,0-1-7 16,0-2 0-16,0 2 7 0,0-2-1 16,0 0-6-16,0 1-10 0,0-1-9 0,0 0 0 15,0 0 4-15,0 0-8 0,0 0-5 16,0 0-10-16,0 0 13 0,0 0-13 15,0 0-1-15,0 3 0 0,0-1 0 16,1 2 14-16,2 3 15 0,0 1 20 16,4 6-7-16,-1 0-6 0,-2 4 5 15,3 0 7-15,-1 3-9 0,1 1-1 16,-1 1-9-16,0 1-3 0,0-2 0 16,-2 0-3-16,3 1-7 0,-1-4-2 15,0-2 9-15,-2-3-23 0,0-2 0 0,1-1 1 16,-2-1 12-16,-2-2-3 0,1-3-9 15,0 0 0-15,-2-1 0 0,0 1-1 16,0 0 1-16,1 2 0 0,1-1 0 16,-2 5 12-16,0-4-12 0,0 2-1 15,0-1 1-15,0-1 0 0,0-2-1 16,0-3 0-16,0-1-2 0,0-1 0 0,1 0-16 16,-1 0 13-16,2 0-9 0,-1 0 0 15,-1-1-16-15,0-3-15 0,0-1-10 16,0-1 6-16,0-2-2 0,2-2-10 15,1-6 21-15,0-2 10 0,0-2-6 16,1-5-32-16,0 1-41 0,3-2-10 16,-2 0-15-16,-1 1 9 0,2-1 9 15,-2 0-4-15,1 1 6 0,0 4 23 16,-2 0 32-16,1 4 28 0,-1 3 29 0,-1 4 15 16,-1 2 10-16,1 5 17 0,-2 0 25 15,0 2 16-15,0 1 16 0,1 0-17 16,-1 0-45-16,0 0-37 0,2-3-35 15,-1 0-25-15,3-3 19 0,5-3 25 16,-2-4 3-16,5-1 12 0,-1-2-2 16,1 1-16-16,-2 1-7 0,1 4-6 15,-4 1 0-15,-1 5 20 0,-1 1 10 16,-2 2-1-16,-2 1 3 0,-1 0 51 0,0 1 45 16,0 4 2-16,0-4-25 0,0 0-16 15,0 2 0-15,0-1 16 0,0-2-7 16,0 1-22-16,0 2-12 0,0-2-7 0,0 1-6 15,2 2 12-15,-1 1 13 0,3 2 10 16,-1 2 6-16,0 2-20 0,0 4-2 16,0 0 18-16,0 5 3 0,-1 1 6 15,0 4-9-15,2 2-3 0,-4 1-7 16,3 1-9-16,-1 1 0 0,0-1 15 16,1-3-15-16,-1 2 9 0,0-3-6 15,0-3-12-15,1-1 3 0,1-3-1 16,-2-4-8-16,1-2-19 0,0-4-3 15,-2-3-2-15,1-3 0 0,-1-2-17 16,-1 0-5-16,0 0-10 0,0 0-9 0,0 0-21 16,0 0-32-16,0-2-37 0,0-2-31 15,0-2-73-15,0-1-160 0,4-4-102 16,-1-3-105-16,0 3-193 0,3-10-431 0</inkml:trace>
  <inkml:trace contextRef="#ctx0" brushRef="#br0" timeOffset="-153433.75">7071 13452 893 0,'0'0'603'16,"0"0"-424"-16,0 0-91 0,0 0 71 16,0 0-20-16,19-66-9 0,-19 59 32 15,0 1 12-15,0 4 33 0,0-1 15 0,0 3 5 16,0 0-1-16,-4 0-54 0,-1 3-27 15,-2 2-3-15,-1 1-32 0,-1-1-2 16,2 2-68-16,-4 1-12 0,2 2-26 16,-2 5 1-16,1 3 32 0,0 2 18 15,0 0 0-15,3 1-22 0,0-4-16 16,4-2-15-16,3-5-15 0,0-1-38 0,3 0-16 16,7-1 35-16,0 1 15 0,6-2-6 15,0-1-9-15,1-1 3 0,0-1-30 16,-1 0 11-16,0 1 50 0,1 0-11 15,-4 2 11-15,0-1 15 0,-1 1-14 16,-4 0 1-16,1 0 11 0,-3 1 12 16,-2-1 0-16,-1 0 10 0,-3 0 12 15,0 2 16-15,0 0 8 0,0 0-8 16,-2 1-17-16,-3 1 4 0,-1-2 6 16,-4 0-16-16,3 1 6 0,-2-2 4 0,-2-1-23 15,0 2-14-15,1-3-11 0,-1-1-2 16,1 2-1-16,-2-4-64 0,-1 3-46 15,3-1-63-15,1 0-44 0,0-3-60 16,3-2-54-16,3 0-134 0,3 0-328 16,0-7-683-16</inkml:trace>
  <inkml:trace contextRef="#ctx0" brushRef="#br0" timeOffset="-153023.15">7308 13361 1182 0,'0'0'1225'16,"0"0"-1022"-16,0 0-145 0,0 0-38 16,0 0 73-16,0 0 77 0,0 0 64 15,0 0 5-15,0 0-105 0,0 0-46 0,10-20 13 16,-10 25 22-16,-6 1 18 16,0 3-89-16,-1 1-52 0,-2 5-15 0,-4 4 15 15,3 3 35-15,-1-2 34 0,-1-2 12 16,5-6-6-16,4-2-50 0,2-7-25 15,1 2-62-15,0-4-26 0,3 0 20 16,5 2 30-16,4-1 16 0,2-1-10 0,5 1-46 16,0-2 24-16,2 0 20 15,2 0 5-15,-2 0 10 0,0 2 17 0,-1 1 0 16,-1 2 1-16,-2 3 1 0,-1 2 0 16,0 0 21-16,-1 2 36 0,-3 1 43 15,-1-1 14-15,-3 5-33 0,-2-1 0 16,-3 0 12-16,-3 1 3 0,0-1 25 15,0-1 24-15,-5 1 11 0,-5-2-39 16,3-2-35-16,-3 3-24 0,-3-2-24 16,0-2-31-16,-3-1-3 0,2-5-19 0,-5-1-85 15,0-4-92-15,-4-5-93 0,-3-12-297 16,6-1-722-16,-14-19-1317 0</inkml:trace>
  <inkml:trace contextRef="#ctx0" brushRef="#br0" timeOffset="-125698.95">12736 15443 564 0,'0'0'225'16,"0"0"-170"-16,0 0-41 0,0 0-1 16,0 0 9-16,0 0 21 0,0 0-43 15,0 0 0-15,0 0 0 0,0 0 3 0,6-30 36 16,-3 21 46-16,3 0-43 0,-2 0 36 16,2 0-26-16,-1 2-9 0,1 0 6 15,-3 2-17-15,2 1 4 0,-2-1-36 16,0 1-17-16,-1 0-19 0,1 0-29 0,0 1-56 15,1-2-55-15,1-1-29 0,-1-1 6 16,3 2 10-16,-2-2 49 0,-1-2 6 16,3 1 21-16</inkml:trace>
  <inkml:trace contextRef="#ctx0" brushRef="#br0" timeOffset="-124742.08">12845 15250 84 0,'0'0'257'0,"0"0"-41"0,0 0 48 16,0 0 74-16,0 0-136 0,0 0 39 15,0 0 42-15,0 0-49 0,0 0-53 16,4-11-29-16,-4 11-26 0,0 0-23 15,0 2-6-15,0-2 15 0,0 2-15 0,0-2-24 16,1 0-18-16,-1 1-14 0,0-1-2 16,0 0-10-16,0 0 2 0,0 0-2 15,0 1-6-15,0-1-7 0,2 0-14 16,-2 0 0-16,0 0-1 0,1 1-1 16,-1-1-1-16,3 1 0 0,3 1 1 0,-2 0 16 15,6 1 3-15,-1 0-7 16,4-1 7-16,0 2-6 0,3-2 0 0,0 3 28 15,1-2-25-15,2 1 6 0,1 1-6 16,0-1 3-16,-1-2-18 0,1 3 0 16,1-1 17-16,-2-2-18 0,1 0 1 15,0-2-1-15,-4 3 18 0,3-3-17 16,-4 0 11-16,0 0 1 0,0 0-13 16,-1-4 0-16,-2 1-13 0,-2-1 13 15,4-1 2-15,-2 0 20 0,1-1 4 16,-2-1-11-16,-2 1-11 0,2 1 8 15,0 1 4-15,-1 1-3 0,1 1 6 0,-1-1-17 16,-1 1 8-16,5 0-10 0,-1-2-1 16,0 3 1-16,0-1 14 0,3-1-14 15,-3-1-16-15,0 2 16 0,1 0 0 0,-2-3 1 16,4 1 1-16,-3 2 14 0,1-2 0 16,-1 1-16-16,4-2-2 0,-4 3 1 15,3-1 0-15,-1 2-19 0,-1 0 19 16,2-1-11-16,-1 2 12 0,-1 0-1 15,0 0 1-15,2 0 14 0,0 0-12 16,1 3 8-16,2 1 104 0,1-2-45 16,2 3-35-16,2-3-31 0,0-1 29 15,3-1-30-15,-1 0 23 0,1 0-23 16,0 0 37-16,1-2-27 0,-2-1-12 16,-1 0 1-16,-3 1 0 0,1 1-1 15,-3-1 14-15,-1 1-14 0,-2 0 0 0,-3 1 0 16,0 0-3-16,-4 0 0 0,0 0 2 15,0 0 1-15,0 0 0 0,-1 0 0 16,4 0-1-16,-2 0 1 0,5 0 2 16,-1 0 1-16,2 0 22 0,2 0 15 0,1-4-18 15,1-1-22-15,0-2 1 0,2-1-1 16,-2 0 0-16,0 1-12 0,0 0-7 16,-1 0 17-16,-2 2-17 0,0 2-6 15,1 1 22-15,-3 1 3 0,0 1 2 16,-2 0-2-16,3 1-12 0,-4 1 11 15,3 3-3-15,0-1 4 0,3 2 12 16,-2-1-11-16,3-2-2 0,-1 0 3 16,-2 0-2-16,3-1 0 0,-5-1 0 15,2 1 10-15,-2-1-10 0,0-1 0 16,0 0 20-16,1 1-7 0,-3-1-11 0,1 0-2 16,-2 0 0-16,-1 0 0 0,4 1 12 15,-2-1 19-15,2 0 22 0,1 0-31 16,0 0 12-16,0 0 25 0,1 0-6 15,-1 0-22-15,1 0 16 0,-3-2-17 0,0-1-29 16,-3 0-1-16,2 1 1 0,-1-3-1 16,-2 1-1-16,1-1-29 0,-2 0 5 15,0 0 24-15,-2 1-18 0,0 2-9 16,-3-2-21-16,-1 2-20 0,-1 1-8 16,-2 0-83-16,0-1-104 0,0-1-142 15,-2 0-373-15,-13-5-1318 0</inkml:trace>
  <inkml:trace contextRef="#ctx0" brushRef="#br0" timeOffset="-113601.83">5722 14625 101 0,'8'-78'176'0,"2"-16"-6"0,0-14-76 15,-2-7 1-15,0-4-66 0,-2-6-6 16,-1-3-23-16,1 0-20 0,0 7-45 16,-2 7 23-16,-1 12-69 0,0 16 95 15,-3 17 16-15,0 19 94 0,0 16 11 16,0 15 38-16,-6 12-58 0,0 7-66 16,-4 7 95-16,-4 10-97 0,-4 6-17 15,-3 8-30-15,-1 9-45 0,-1 8-110 16,4 9-37-16,-1 10-42 0,6-14 29 15</inkml:trace>
  <inkml:trace contextRef="#ctx0" brushRef="#br0" timeOffset="-110369.58">4447 16372 388 0,'0'0'346'0,"0"0"-263"16,0 0-82-16,0 0 37 15,0 0-5-15,0 0 16 0,0 0 0 0,0 0 625 16,0 0-405-16,0 0-217 0,0 0-32 16,8-10 61-16,-8 10 45 0,0 0 10 15,0-1-16-15,0 1-36 0,2 0-20 16,-2 0-2-16,0 0 9 0,0 0-7 0,0 0 0 16,0 0-3-16,0 0 0 0,0 0-3 15,0 0-7-15,0 0-3 0,0 0 0 16,0 0-3-16,1 0-7 0,-1 0-3 15,0 0-12-15,2 0-11 0,-2 0-10 16,1 0 0-16,1 0-2 0,2 2 0 16,2 3 30-16,1-1-14 0,5 3-3 15,-1 1 0-15,2-1-11 0,0 1 14 16,0 1-16-16,1 0 2 0,0 0-1 16,-2 0 2-16,0 0-3 0,1 0 1 15,-3-1 0-15,0 0-1 0,0-2 2 0,-1-1-3 16,-3 0 1-16,-1-2-1 0,0 0-2 15,-2-2-16-15,-1-1 3 0,1 0 3 16,-1 0 10-16,-1 0 3 0,2 0 0 16,1-3 22-16,1-1-9 0,-1-1 9 0,1 0 7 15,-3 0-16-15,4 1-1 0,-2-1-11 16,-1 1-1-16,0 0-3 0,0 2-22 16,0 0 6-16,0-1 0 0,1 3-4 15,0-2 4-15,1 1 19 0,2 1 23 16,-1-2 15-16,1 2 9 0,4-1-18 15,-2 1-16-15,0 0-11 0,5 0 17 16,-2 0-17-16,0 0-2 0,0 1 3 16,0 1 0-16,-1-1-1 0,-1 1 1 15,-1-2 1-15,-1 2-2 0,0-1-2 16,-2 2 2-16,-1-2-2 0,3 0-13 0,-1 1 10 16,-2-1 1-16,3-1 1 0,1 1 0 15,0-1-1-15,-1 0 2 0,2 0 2 16,3-4-2-16,-2-2-26 0,1-3 1 15,4-2 24-15,-5 0-1 0,2 1 2 0,-1-1 19 16,-4 2-19-16,2 0 0 0,-4 3-1 16,0 3-15-16,-3 0-3 0,1 3 6 15,-2-1 3-15,-1 1 10 0,1 0 54 16,0 0 15-16,1 0-21 0,0 0-7 16,3 1-19-16,0 0-9 0,1 1-1 15,4 1-10-15,-2 1-2 0,3-2-1 16,0 3 0-16,2-3 0 0,-2 0 0 15,0 0-1-15,1 0-14 0,-2-1 13 16,0 1 2-16,-1 1 1 0,1-2 3 16,-2 0-1-16,1 1-1 0,0-1 11 15,-3-1-12-15,1 0-3 0,1 0 3 0,-1 0-1 16,-1 0 1-16,0-4-44 0,3 0 22 16,-3-1 22-16,2 1 4 0,-3-1-2 15,2 1 14-15,0 0-15 0,-4 1-1 0,-1 1-1 16,1 1-22-16,-1 0 13 15,0 1 10-15,0 0 19 0,1 0 12 0,-1 0 17 16,1 0 15-16,-1 0-19 0,3 0-10 16,0 0-18-16,2 0 6 0,1 0-9 15,1 2-12-15,0 0 1 0,0 0 0 16,2 1 17-16,-1 0-16 0,-1 3-1 16,1-2 17-16,0 0-7 0,1 2 1 15,-2 0-11-15,1-1-2 0,-2 1-1 16,0-1-15-16,-1-3 16 0,-1 2-2 15,1-3-14-15,-1 1 4 0,3-2 9 16,-2 0-29-16,3 0-18 0,0-1 50 0,2-3 3 16,0-2 13-16,3-1-3 0,-3 0-1 15,1 1-10-15,-2-2-2 0,-1 3 0 16,-1-2-2-16,-1 3-1 0,0 0 0 16,-2 2 1-16,-3 0-11 0,-1 2 10 15,0 0 3-15,-1 0 39 0,-1 0 23 0,0 0-4 16,1 0-2-16,1 0-6 0,1 0-10 15,2 2-5-15,-2 0-1 0,3 1-12 16,1 1-4-16,1 0-15 0,0 1 0 16,3 0-3-16,1 1-5 0,0-1 4 15,0 1 1-15,1-1 0 0,1 0 0 16,-1 0 0-16,2-2-15 0,0-1-10 16,-2-1-3-16,2-1-13 0,-3 0-5 15,3 0-20-15,-2-2 22 0,-1-2-1 16,2-1 20-16,0-2 10 0,-3 0 15 0,2 0-2 15,-1-2 0-15,-4 3 2 0,2-2 1 16,-3 4 2-16,-4 0 0 0,0 1-3 16,-1 1-1-16,0 2 0 0,-3 0 1 15,0 0 22-15,2 0 48 0,-2 0 14 0,0 0-12 16,0 0-29-16,1 0-41 0,1 0-2 16,0 2-18-16,2-1 17 0,1 2 0 15,4 0 0-15,-2-1 0 0,6 0-1 16,-3 1 0-16,3-1 1 0,0 0 0 15,0 1-2-15,3-1 2 0,-2 2-2 16,3-2-12-16,-2 1 11 0,2-1 1 16,2-1-25-16,-2 0-6 0,0-1-13 15,-1 0 13-15,-2 0-8 0,1 0-30 16,-1-2-19-16,-2-3 59 0,1 1 7 0,-3 1 22 16,-3 0 3-16,-1 0 3 0,-3 2 0 15,0 1 10-15,-3 0-10 0,1 0 47 16,1 0 63-16,-2 0 7 0,1 0-20 15,-1 0-16-15,0 0-31 0,0 0-29 16,3 0-24-16,-2 1-22 0,2-1-24 16,2 0 30-16,2 0 16 0,0 0 0 0,3 0 0 15,0 0-16-15,0-1-4 0,2-2 20 16,-4 1 0-16,1-1-33 0,-1 1 12 16,-3 0-23-16,1 0-57 0,-2 1-109 15,-1-2-268-15,0 2-240 0,-3-2-1067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43:56.1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246 5538 280 0,'0'0'727'0,"0"0"-639"16,0 0-87-16,0 0 19 0,0 0 3 15,0 0 22-15,0 0 356 0,0 0-102 16,0 0-143-16,0 0-98 0,4 0-55 16,-4 0-2-16,0 0 25 0,0 0 23 15,0 0 9-15,0 0-16 0,0 0-29 16,0 0-13-16,0 0-19 0,0 0-4 15,0 0 1-15,0 0-4 0,2 0-42 0,-1 0-179 16,0 3-225-16,2-2-182 0,0-1-105 16,-13-4 759-16</inkml:trace>
  <inkml:trace contextRef="#ctx0" brushRef="#br0" timeOffset="456.16">19093 5567 274 0,'0'0'466'0,"0"0"-270"15,0 0-121-15,0 0-36 0,0 0 6 16,0 0 11-16,0 0 12 0,0 0 424 16,0 0-233-16,0 0-155 0,0 0-81 15,-3 4-23-15,3-4 29 0,0 0 42 16,0 0 10-16,0 0-19 0,0 0-20 16,0 0-30-16,0 0-12 0,0 0-13 0,0 0-10 15,0 0-16-15,0 0-119 0,0 0-154 16,3 0-228-16,0 1-164 0,-9-2 99 0</inkml:trace>
  <inkml:trace contextRef="#ctx0" brushRef="#br0" timeOffset="69805.86">25445 7101 205 0,'0'0'323'0,"0"0"-88"0,0 0-69 16,0 0-26-16,0 0 13 0,0 0 10 16,0 0-13-16,0 0-36 0,0 0-39 0,0 0-27 15,0-2-2-15,0 2 9 0,-2 0 7 16,1-2-14-16,-1 2-25 0,2 0-20 16,-1 0 30-16,-1-1-7 0,2 1 0 15,-1 0 6-15,-1-1-12 0,2 1 6 16,0 0-7-16,-1 0 7 0,-1 0-13 0,1 0-10 15,0 0 9-15,-4-2-11 0,3 1 37 16,-1-2 7-16,0 2 17 0,1 1-14 16,-1-3 1-16,1 2-4 0,-1 0 3 15,1 0-9-15,-1 1-10 0,2 0 3 16,-1-1 10-16,2 1 6 0,0 0-3 16,0 0 0-16,0-2-6 0,0 1-4 15,0 1-3-15,0 0 0 0,-1 0-3 16,1 0-3-16,0 0-4 0,0 0-5 15,0 0-5-15,0 0-10 0,0-1 1 0,0 1-3 16,0 0 1-16,0 0 2 0,0 0-3 16,0 0-19-16,0 0-13 0,1 0-10 15,-1 0 0-15,2 0 0 0,-1 0 4 16,2 0-1-16,3 0 22 0,1 0 17 16,2 0 23-16,-1 0 6 0,3 0-4 15,0 0 1-15,1 1-4 0,-2 2-18 0,3-2-1 16,-3 0-1-16,1 2 1 0,1-1 13 15,-2 0-16-15,-1 1 2 0,0-1 1 16,0-1-1-16,-1 0 0 0,1 2 1 16,-1-3 0-16,0 2 0 0,3 2 10 15,-2-4-11-15,2 1 0 0,0 1 10 16,1 0-8-16,-1 0 12 0,2 0-16 16,-3 1 3-16,1-3 10 0,0 2-13 15,-2 2 2-15,-1-4 0 0,0 1 1 0,1 2 0 16,-3 0 10-16,3-2-12 0,2 2 2 15,-3-2 0-15,3 1 0 0,1 1 16 16,-4-2-18-16,3 0 1 0,0 1 11 16,-2 0-11-16,2 0 1 0,-1-1 0 15,-3 2 9-15,2 0-12 0,-2-3-16 16,-1 3-3-16,1-2 3 0,-1 2 3 0,-2-1 12 16,2 0-1-16,2-1-1 0,-2 5 2 15,0-6 1-15,2 4 13 0,0-1-11 16,1 1 10-16,2-3 14 0,-2 2 19 15,4-1-10-15,-3-1-3 0,0 0-19 16,2 2-10-16,-4-3 0 0,0 1-2 16,1-1 2-16,-3 2 13 0,2-2-14 15,-1 3-2-15,-1-3-1 0,1 1-1 16,1-1 2-16,-2 1 1 0,4-1 2 16,0 0 1-16,1 0-1 0,0 0 0 0,-1 0 10 15,0 0-1-15,1 0-9 0,-2 0-1 16,-1 0 10-16,0-1-8 0,-1 1 8 15,1-1-10-15,-4 1 1 0,0-1 0 16,-1-1 9-16,0 2-8 0,0-2 8 16,-1 2-8-16,1-1 15 0,0 1-7 0,2-3 4 15,1 1-15-15,-1 1 1 0,4-3 1 16,0 2-3-16,-1-3-4 0,0 3 2 16,1-1-10-16,-1 0 10 0,1-1 2 15,-4 0-1-15,4 1-2 0,-2 0 0 16,-1 2-19-16,-2-2-4 0,1 1 1 15,-1 1-7-15,1 0-3 0,-3 1-3 16,-1 0-4-16,1 0-6 0,-1 0 4 16,-1 0 21-16,0 0 20 0,0 0 2 15,0 0 0-15,0 0-1 0,0 0 0 16,0 0-15-16,0 0 1 0,2 0 4 16,1 0 12-16,0 0 3 0,2 0-1 0,1 0 14 15,1-2-15-15,0 2 0 0,2 0-1 16,1 0 2-16,2 0-1 0,-1 0-1 15,-1 0 2-15,0 0 0 0,1 0-2 16,1 0-3-16,-1 0 3 0,-3 0-12 0,4 0 9 16,-4 0 3-16,3 0 0 0,-3 2 2 15,5-2-1-15,-3 1 0 0,3 2 0 16,-3-2-1-16,1 1 0 0,0-2 0 16,0 0 1-16,-2 3-1 0,2-3 0 15,-2 1 0-15,1 0 0 0,2 1 0 16,-3 0-14-16,2 0 14 0,0-2 1 15,0 1 18-15,0-1-16 0,1 3 1 16,-1-2-1-16,1-1 0 0,-4 0 10 0,1 2-12 16,1-2 1-16,-1 0 0 0,-1 0 11 15,1 0-12-15,1 0 12 0,-3 0-10 16,2 0 16-16,-2 0-16 0,2 0 10 16,-2 0-10-16,0 0 10 0,-1 0-12 15,3 0 12-15,-2 0-10 0,0 0 10 16,3 0 0-16,0 0-12 0,0 0 1 0,1 0-2 15,0 0 0-15,1 0 2 0,-2 0-2 16,3 0-1-16,-2 0 0 0,0 0-1 16,1 0 0-16,0 0-2 0,1 0 1 15,-2 0 0-15,1 3-10 0,-4-2 10 16,3-1-16-16,-1 3 17 0,1-1-1 16,-1 0 3-16,2-2 0 0,-1 1 3 0,1 2 10 15,1-2-1-15,-3 0-12 0,0-1 1 16,1 0 9-16,-3 0-10 0,0 0-1 15,2 0 1-15,0 0 2 0,-2 0 1 16,-1 0 0-16,1 0 1 0,0 0-4 16,0 0 3-16,1-1 32 0,0 1-9 15,1 0-25-15,-1-1-1 0,0 1-4 16,2 0 2-16,-3 0-14 0,4 0 16 16,-2 0 0-16,-1 0 2 0,3 0 2 0,-1 0 15 15,0 0 6-15,1 0 1 0,-1 0-1 16,3-3-6-16,0 1 4 0,-1-3-11 15,2 3 1-15,-1-3-11 0,0 0 20 16,-1-1-21-16,0 2-1 0,0 1 0 16,-2-2 2-16,1-1 0 0,-4 1 0 15,1 2-2-15,0-1 2 0,-4 0 1 0,3 1 0 16,-2-3-3-16,3 2-1 0,2-1-12 16,-3 2-2-16,5-3 11 0,-1 1-8 15,-1-1-1-15,4 1 0 0,-2 2-6 16,-1-1 3-16,-1-2 14 0,-1 3 0 15,0 0 0-15,-3 2-1 0,-1-3 1 16,-2 3 2-16,-2-1 1 0,-1-1 18 16,1 2 3-16,-2 1 3 0,1-1 1 15,2-1-6-15,0-2-20 0,-1-1-2 16,1 0-11-16,0 1 0 0,2-1 11 0,-1-1-10 16,0 0 8-16,3 1-8 0,-1-2 9 15,1 1-10-15,-1 0 10 0,0 1-10 16,1 2 13-16,-3-1 2 0,-1 0 11 15,0 1 9-15,0-1 7 0,-1 3 12 16,-2-2 3-16,1 1 10 0,-1 0-3 0,2-2-19 16,-2-1-13-16,0-2 18 0,0 1-11 15,-2 1-1-15,-2-3 9 0,-1-2-34 16,-1 2 0-16,-2-3-11 0,-1 1 11 16,4 1 2-16,-4 0-2 0,0 0-13 15,4 0 13-15,-3 1 0 0,4 1 0 16,0-3 2-16,-3 3-2 0,2-4-12 15,2 4-4-15,-1-4 14 0,2 3 2 16,0-3 0-16,-1 4 2 0,1 0 1 16,1-2-3-16,-1 3 25 0,-1 0-22 0,-2 3 0 15,1-2-3-15,-4-1-12 16,2 2-7-16,-1 1-3 0,-3-2-3 0,2-2 3 16,-4 2-10-16,-1-1-6 0,0 0-16 15,-3 1 26-15,2 0 6 0,-3 0-7 16,-2-2 17-16,1 2-17 0,-2-1-6 0,3 2-6 15,-2-1 15-15,3 1 1 0,-1 1-17 16,4 0 17-16,0 0-14 0,3 0-9 16,1 3-67-16,0 0-87 0,0 0-237 15,1 0-603-15,-12 6-332 0</inkml:trace>
  <inkml:trace contextRef="#ctx0" brushRef="#br0" timeOffset="177694.8">15793 15914 166 0,'0'0'287'16,"0"0"-147"-16,0 0-133 0,0 0-7 15,0 0-20-15,0 0 20 0,0 0 0 16,0 0 20-16,0 0-6 0,0 4-14 16,0-4-16-16,-1 0-4 0,1 1 17 0,-2-1-10 15,1 1 13-15,-1 1-3 0,1-1-10 16,-2 1 13-16,3-2 1 0,-3 1 28 16,3-1 13-16,-1 0 27 0,-1 0 6 15,2 0 6-15,-3 0-6 0,2 0-16 16,0 0-17-16,1 0-9 0,-2 0-10 15,1 0-22-15,-1 0 1 0,2 0 18 16,-1 0-4-16,1 0-16 0,-2 0-11 16,2 0-2-16,0 0 0 0,0 0 11 15,0 0 0-15,0 0-1 0,0 0 0 0,0 0-16 16,0 0 18-16,0 0-12 0,0 0-4 16,0 0 1-16,0 0-4 0,0 0 7 15,0 0 11-15,0 0-14 0,0 0-7 16,0 0 10-16,-1 0 10 0,-1 0-20 15,1 0 23-15,-1 0 19 0,-1-1 4 16,2 1 13-16,-1 0 0 0,0 0 6 0,1 0 24 16,1-2-37-16,0 2-16 0,0 0 3 15,0 0-13-15,-2 0 76 0,2 0 12 16,-1 0-39-16,1 0-13 0,-2 0-16 16,2 0 3-16,-1 0 6 0,1 0 14 15,-2 0 3-15,2-1 22 0,0 1 1 0,-1 0-1 16,-1 0-22-16,2 0-4 0,-1 0-2 15,-2 0 5-15,3 0 1 0,-1 0-4 16,-1 0-6-16,1 0-3 0,-2 0-1 16,0 3-9-16,-3 1-3 0,2 3 0 15,-3 4-22-15,-1 0 28 0,-1 4 10 16,1 2 13-16,-2 2-20 0,1 3 26 16,-2-1-29-16,1 4 42 0,1-1-68 15,-1-1 72-15,1 0-57 0,1 0-17 16,-1-1 36-16,1-1-14 0,0-1-20 0,2 1 20 15,1 0 22-15,-2-1-13 0,2-3-32 16,-1-2 3-16,4-2-12 0,0-3 9 16,1-2 0-16,1 2-20 0,-2 1 20 15,2 2 30-15,0 3-7 0,0 2-23 16,0 0 0-16,0 2-10 0,0-4 7 0,0 1 3 16,0-1-16-16,2-1 16 0,1 1-1 15,-2-1-15-15,2-1 16 0,-2 0-1 16,1-2 4-16,-1 0-3 0,-1-4 2 15,0-1 8-15,0-2-7 0,0-1-3 16,0-2 16-16,0 1-14 0,0-2-1 16,2-1-1-16,-2 2 0 0,0-2-16 15,1 0 0-15,-1 0-13 0,0 0-39 16,2 0-51-16,1 0-55 0,2 0-53 16,4-2-29-16,1-3-82 0,1-1-91 0,11-13-341 15,-87 49 341-15</inkml:trace>
  <inkml:trace contextRef="#ctx0" brushRef="#br0" timeOffset="181538.47">15783 15955 130 0,'0'0'92'16,"0"0"38"-16,0 0 4 0,0 0-4 15,0 0-19-15,0 0 26 0,0 0-10 16,0 0-16-16,0 0-26 0,0 0-20 15,0 0-23-15,-13-1-16 0,13 1-13 16,0-3-12-16,0 3 16 0,0 0 15 16,0 0 1-16,0 0-1 0,0-1-6 15,0 1-13-15,0 0-12 0,0 0-1 0,0 0-2 16,0 0 2-16,0 0 16 0,0-1 4 16,0 1-5-16,0 0-15 0,3 0 0 15,1 0 7-15,-1-1 51 0,4 1 23 16,1 0 17-16,0-1-27 0,1 1-9 0,2-2-16 15,1 1-11-15,4-2 17 0,-2 2 23 16,0-2-43-16,3 0 4 0,-2 1-33 16,0 0-1-16,0-1 2 0,0 1 8 15,1 0 0-15,-5-1-11 0,3 2 15 16,-3 0-13-16,-1 0 10 0,0-1-13 16,0 1-13-16,0 0 13 0,-2 0 19 15,3 0 10-15,-2-3 10 0,1 3 0 16,0 0-7-16,-2-2-29 0,1 1 19 15,1-1 11-15,-1 1-4 0,-2 1-7 0,3 0-6 16,-1-1-12-16,-1 0 15 16,1 1-19-16,1 0-2 0,-3 1-12 0,1 0 13 15,0 0 1-15,-2 0-1 0,2 0-12 16,1 0 11-16,-1 0-11 0,3 0 0 16,-1 0 13-16,2-1 19 0,2-1-3 0,-1 1-3 15,1 0 0-15,1 0 1 0,-1 1-14 16,-1-2 0-16,0 1 16 0,-3 1 4 15,0 0-17-15,-2-1-1 0,0 1 11 16,1 0-11-16,-2 0-1 0,0 0-1 16,2 0-1-16,-2 0-1 0,0 0 2 15,2 0 0-15,2 0 1 0,-2 0-1 16,1 0 1-16,3 0-1 0,0 0 0 16,1 0 1-16,-2 0 30 0,2 0-29 15,-2 0 21-15,0-1-22 0,0 0-1 0,-1-1 0 16,-1 1-2-16,0-1 2 0,-2 2 3 15,0-1-1-15,-1 1 18 0,3 0-17 16,-3 0-3-16,3 0-1 0,-1 0 1 16,-2 0-1-16,3 0-3 0,2 0 4 15,-1 0 0-15,2 0 0 0,3 0 0 16,0 0 15-16,3 0-15 0,1 0 0 0,0 0 13 16,3-2 29-16,0-1-16 0,-1 0-16 15,-3-1-10-15,-1 2-33 0,0-1 33 16,-1 2-3-16,-3 0-6 0,2 0-24 15,-3-1 31-15,1 2-20 0,-2-1 15 16,1 1 7-16,0 0 2 0,0-1 27 0,1-1-9 16,2 1-17-16,0 0 19 0,-1-1 20 15,2 0-26-15,-3 1 0 0,3-2-12 16,-3 0 25-16,3 1 12 0,-1-1-25 16,2 2 0-16,1-1-13 0,1-1 22 15,2 0-23-15,2 2 2 0,1-2 34 16,2 1 23-16,1-1-58 0,3 0-3 15,0 0 16-15,0 1-13 0,0-1-1 16,0 0 10-16,0-1 4 0,-3 2-16 16,0 1-1-16,-1-1 1 0,0 2 14 0,-2 0-14 15,-1 0-3-15,-5 0 0 0,3 0 1 16,-5 0-1-16,2 2 3 0,-1-1 3 16,-3 0-3-16,2-1 2 0,-1 1-1 15,1-1-2-15,-1 0 1 0,1 2 0 0,0-2 0 16,-2 1-2-16,3-1 2 0,-1 0 22 15,0 1-22-15,-1-1 0 0,0 0 0 16,0 0 2-16,-1 0-1 0,-3 0-1 16,0 1-6-16,-2-1 5 0,-2 0 1 15,0 0 2-15,1 0 1 0,-3 0 11 16,0 0-12-16,1 0-1 0,-4 0-1 16,2 0 0-16,0 0 2 0,0 0 1 15,-3 0-2-15,4 0 2 0,-3 0-2 16,2 0-1-16,0 0-3 0,2 0 2 15,-1 0-18-15,3 0 16 0,1 2 1 16,4-2 3-16,2 0-1 0,4 0 3 0,3 0 23 16,2 0-25-16,0 0 10 0,1 0-9 15,-1 0 9-15,1 0-11 0,-1 0-13 16,-5 0 11-16,0 0 1 0,-1 1 0 16,-5 1-1-16,-2 0-9 0,-2-2 11 0,-3 1 3 15,-2 1-3-15,-3-2 0 0,1 0-3 16,-1 1 3-16,0-1-1 0,-2 0 0 15,0 0-1-15,2 0 1 0,-1 0 0 16,-1 0-1-16,2 0 2 0,-1 0 0 16,1 1 2-16,-1-1-1 0,1 0-1 15,0 0-1-15,-2 0 0 0,2 0-1 16,-2 0 0-16,1 1-1 0,-1-1-1 16,0 0-8-16,2 2-4 0,-1-1 3 15,2 0 13-15,2 0 0 0,0 2 1 0,4 0-1 16,-2-1 12-16,0 2-12 0,0 0-1 15,1-2-19-15,-3 1 19 0,1 0-1 16,-3-1 1-16,2 1 1 0,1-1 1 16,-3 1-1-16,3 0-13 0,-3 0 13 15,2 1-12-15,-1 0 11 0,0 0-1 0,2 1 2 16,-2 1 0-16,2-2 0 0,0 1 2 16,-2 0-2-16,1 0-2 0,-1-3 0 15,-2 2-11-15,1-2 13 0,0 0 2 16,-3-1 0-16,2 1-2 0,-1 2 0 15,1-2 1-15,-1 2 0 0,1-1 18 16,-2 3-3-16,1 0 0 0,-1 0 6 16,0 5 1-16,0-1-4 0,0 3 3 15,0 1-20-15,0 1 2 0,-1-1-2 16,-2 1-2-16,0 0-12 0,1 3 12 16,-4-1 16-16,1 3-1 0,-1 0-15 0,0 1-2 15,1-1 1-15,-1 2 1 0,1 0 2 16,1 1 46-16,0-2-45 0,1-1-2 15,-1-2-1-15,1-1 1 0,-2-3 2 16,2 1 13-16,0-3-3 0,-2 1-11 16,2-1 0-16,0-1 1 0,0 1 13 15,0 0-3-15,0-2 3 0,1-1-14 0,-1-2 0 16,0 0 1-16,1-1-1 0,-1 1 1 16,3-1-1-16,-4 1-1 0,1 1-1 15,1-1 0-15,-3 1-1 0,2 1 0 16,0 0 1-16,-1 1 1 0,-1-1-1 15,3 0-1-15,-2 1-3 0,1-1-8 16,-2 3 9-16,2-1 0 0,0 0 0 16,1 1-9-16,0-2 12 0,-1 0 1 15,2-2-1-15,-1 1 1 0,-1-3 1 16,3 1 1-16,-2-3 10 0,0 1-12 0,2-3 0 16,0 1 0-16,0-2 0 0,0-1 1 15,0 0 11-15,-1 0-1 0,1 0 4 16,0 0 7-16,0 0 5 0,0 0 14 15,0 0 5-15,0 0 4 0,0 0-7 0,-2 0 7 16,2 0-4-16,0 0-6 0,-2 0 0 16,-3 0-41-16,1 0-3 0,-4 0-26 15,-1-2 14-15,0 0 15 0,-1 1 2 16,-2 0 1-16,-1-1-3 0,0 1-1 16,-1-1-18-16,-1 2 18 0,0-1-11 15,0-1 12-15,-1 1 3 0,0 0 1 16,1-1-1-16,0 1 15 0,-1 0-17 15,3-1 1-15,-1 1 1 0,-1 1 22 16,1-3-13-16,-2 2-11 0,1-1-1 16,-3 1 0-16,2-2-12 0,-3 2 3 0,2-2 8 15,-3 1 1-15,1 0-39 0,-1 2 39 16,0-3 65-16,1 1-64 0,1 2 0 16,-1-1-1-16,2 1 0 0,-2-1-1 15,1 1-1-15,1-2 2 0,1 2 1 0,1-1 1 16,-1 0-1-16,1 1 0 0,-1-2-1 15,2 2-3-15,-1-1-10 0,1 1 13 16,1 0-1-16,-2 0 1 0,1 0 0 16,1 0 0-16,-1 0-3 0,-1 0 0 15,1 0 3-15,0 0-1 0,-2 1-21 16,1 2-16-16,0-2 35 0,0 2 3 16,1-2 10-16,2 1 12 0,-2 1 0 0,4-3-22 15,0 1-22-15,-3 0 22 0,0 1 20 16,-3-1-20-16,0 1-1 0,-3 0 1 15,0 0-3-15,-1 0 3 0,-4-1 1 16,2 3-1-16,-2-3-14 0,-1 2 14 16,1 0 0-16,1-1 28 0,2 1-9 15,-2-1-19-15,5 1 0 0,0-1-23 16,3 0 23-16,2-1 22 0,2 0-19 16,-1 1 13-16,1-1-16 0,0 0-12 15,1 1-10-15,0-1 0 0,-2-1 22 0,1 2 18 16,-2-2 7-16,-2 0-25 0,2 0-1 15,-5 1-40-15,-1 1 12 0,-1-1 29 16,-2 0 41-16,2 1-41 0,-2 0 2 16,-1 1-2-16,3 0 0 0,1 0-2 15,1-2 2-15,2 2 2 0,3 0 17 0,1-1-17 16,3 0-2-16,-2-1-19 0,2 2 19 16,2-2 12-16,1 0-12 0,-1 0-1 15,0 0-2-15,0 1-9 0,-1-1 11 16,-1-1 1-16,1 1 12 0,-2 1 9 15,0 0-21-15,-1-2 0 0,0 1 0 16,-3 1 0-16,0 0 0 0,-2-1-9 16,1 0 9-16,0 0 3 0,2 1 25 15,-2-2-9-15,4 2 3 0,-1-1-22 16,-1-1 0-16,2 1-1 0,-2 1-12 0,0 0 13 16,0-1-2-16,0 0-10 0,0 0 12 15,0-1 0-15,1 2 2 0,1-1 17 16,-1 0-4-16,1-1-2 0,-1 1 0 15,-1 0-11-15,-1 0-2 0,-1-1 0 0,-5 2 16 16,1-2-16-16,-1 0-18 0,-3 1 18 16,-1-1 1-16,-4 1 11 0,2 1-9 15,-4-1 13-15,1 2-14 0,2-2-2 16,1 2 3-16,3-2 10 0,4 0-13 16,1-1-3-16,3 1 3 0,2 0 2 15,0-1-2-15,1 2-24 0,1-2 24 16,2 0 2-16,2 0 10 0,0 0 1 15,0 0-12-15,-2 0-1 0,0 0-16 16,-5 0 14-16,1 0-19 0,-1 0 21 16,2 0 35-16,2 0-25 0,-1 0-10 0,3 0-12 15,-2 0 12-15,0 0 0 0,2 0 1 16,-3 0 0-16,3 0 0 0,-1 0-1 16,3-2 18-16,-1 2-15 0,3-1 0 15,2 1-1-15,-2 0 1 0,3 0 0 0,-1 0 0 16,2 0 13-16,0-1-13 0,-3 1-2 15,2 0 0-15,-2-1-1 0,2 1 1 16,-2-1 1-16,0 1 0 0,-2-2 14 16,2 1-13-16,-2 1 0 0,2-1 19 15,-1 0 0-15,-1-1 6 0,2 1-26 16,-4-1 1-16,0 1-3 0,0 0-19 16,0-2 4-16,-1 2 15 0,-1-1-1 15,0-1 1-15,0 2-2 0,3-1 2 16,-1-2 24-16,3 3-15 0,0 0-9 15,1-1 0-15,-2 2 1 0,2-2 12 16,0 1-13-16,-3 0-4 0,3 0 2 0,0 1 1 16,0-2-2-16,0 2-7 0,1-1 9 15,-1 0 1-15,-1 0 0 0,3-1 1 16,-2 2 13-16,0-2-13 0,-3 1-1 16,3 0 25-16,-2-1-12 0,0 0-12 0,1 1 24 15,1 0-24-15,0-2 0 0,0 3-1 16,-1-1 3-16,1-1 0 0,2 2 10 15,1-1-10-15,-2 1 0 0,2 0-2 16,0 0-1-16,0-1-1 0,0 1-2 16,0 0 0-16,0 0-13 0,0 0-3 15,0 0-3-15,0 0-9 0,0 0 6 16,0 0-3-16,0 0 10 0,0 0 18 16,0 0 0-16,0 0 12 0,0 0 4 15,0-2 5-15,0 2 4 0,0 0-3 16,0 0-3-16,0-1 6 0,-3 1-23 0,2-1-2 15,-1-1-1-15,-1 1 1 0,-1-1 11 16,1 1-9-16,0-1 2 0,0 1 20 16,-1-2 4-16,1 2-3 0,-1-2-12 15,1 2-11-15,0 0 19 0,2-1-18 16,-1 2 15-16,2 0-16 0,0-1 11 0,0 1-11 16,-1 0 10-16,1 0 0 0,0 0-8 15,-2 0-1-15,2 0 9 0,0 0-9 16,0 0-1-16,0 0-2 0,0 0-1 15,0 0 0-15,0 0-1 0,0 0 0 16,0 0 0-16,0 0 0 0,0 0 1 16,0 0-1-16,0 0 2 0,0 0 0 15,0 0 0-15,0 0 0 0,0 0 0 16,0 0-2-16,0 0-14 0,0 0 1 16,0 0-7-16,0 0-9 0,0-2-12 0,0 2-7 15,0-1-13-15,0 1-14 0,0 0-22 16,0-2-23-16,0 2 2 0,0 0 13 15,0 0 12-15,0-1 13 0,0 1-1 16,0 0 7-16,0 0 5 0,0 0 1 16,0 0 0-16,0 0-17 0,0 0-38 0,0 0-77 15,0 0-105-15,0 0-215 0,-8-3-579 0,16 7 330 16</inkml:trace>
  <inkml:trace contextRef="#ctx0" brushRef="#br0" timeOffset="204156.62">5054 13936 1941 0,'0'0'253'15,"0"0"-136"-15,0 0-78 0,0 0-14 16,0 0-21-16,0 0 12 0,0 0 0 15,0 0-6-15,0 0-10 0,0 0-33 16,-5-6-28-16,5 4 16 0,0-3 22 16,0 0 4-16,0 1 38 0,0 0-16 15,0 0 10-15,0 0 10 0,0 3 12 16,0 0 20-16,0 1 7 0,0 0-59 16,0 0 20-16,0 0 132 0,2 0-43 0,-1 0-12 15,-1 3-19-15,3 2 8 16,-1 1-28-16,2 1-57 0,0 0 44 0,5 1 6 15,-2 3 10-15,3 1-35 0,0 0-27 16,3 1 23-16,-1 3 52 0,2 2-42 16,-1 0-4-16,0 0 11 0,-3-2-14 0,-1 0-2 15,1-4 12-15,-4-1-21 0,-2 0-16 16,2-4-1-16,-3-1 25 0,-2-5-9 16,1-1-15-16,-2 0-1 0,0-2-2 15,0-8-33-15,4-3 1 0,-1-7 34 16,1-7 3-16,0-9 64 0,2-4-67 15,-1-4-33-15,-3 2-11 0,3 3-67 16,-1 5-55-16,-1 8-26 0,-2 5-58 16,2 6-14-16,-3 2-63 0,2 4-33 15,-2 3-147-15,0 3-24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48:53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73 11234 1668 0,'0'0'163'15,"0"0"-160"-15,0 0 448 0,0 0-34 0,0 0-218 16,0 0-90-16,0 0 0 0,0 0 0 15,0 0-4-15,0 0-9 0,-3 0-20 16,3-1-19-16,0-1-3 0,0 2-7 16,0 0-3-16,0 0-12 0,1 0-16 15,2 0-13-15,3 4-2 0,1 3 46 0,2 3 38 16,1 2-82-16,4 4 13 0,-1 3 81 16,1 4-84-16,1-3 10 0,-1 3-21 15,-2-3 16-15,1-2-18 0,-2-2-1 16,-1-3-3-16,-1-1-31 0,1-5 35 15,-4 3 0-15,1-5 35 0,-1-2-10 16,-3 0-8-16,1-3-17 0,-3 0 0 0,1-1 19 16,-2-6 31-16,0-7 21 0,1-5-2 15,1-9-4-15,1-14-40 0,0-7-25 16,1-10 0-16,5-3-25 0,1-3-3 16,3 0-46-16,1 5-39 0,2 5-91 15,3 6-219-15,-6 13-215 0,1-2-977 0</inkml:trace>
  <inkml:trace contextRef="#ctx0" brushRef="#br0" timeOffset="31319.33">11547 8667 1257 0,'-40'115'0'15,"27"-55"-287"-15,3 4 131 0,7 2-30 16,3 5-84-16,0-24-40 0</inkml:trace>
  <inkml:trace contextRef="#ctx0" brushRef="#br0" timeOffset="31627.17">13108 10300 151 0,'-21'83'209'0,"-1"-8"-76"0,3-9 37 16,1-9-85-16,0-2-14 0,5-6-71 16,2-6-9-16,2-2-76 0,2-5 26 15,3-5-107-15,2-5-7 0,2-4 88 0,0-5 10 16,0-7-13-16,0-2 9 15</inkml:trace>
  <inkml:trace contextRef="#ctx0" brushRef="#br0" timeOffset="32614.1">12637 10616 218 0,'0'0'802'0,"0"0"-521"16,0 0-174-16,0 0-61 0,0 0-4 0,0 0 3 15,0 0 11-15,0 0-20 0,0 0-10 16,0 0 328-16,0 0-153 0,-1-3-179 16,1 3-22-16,0 0-29 0,0 0-36 15,1 0 30-15,-1 0 35 0,2-1 0 16,-1 1 22-16,-1-1-5 0,3 0-15 15,-3 1 1-15,0 0 26 0,0 0 17 16,0 0 2-16,0 0 14 0,0 0 6 16,0 0 3-16,0 0-4 0,0 0 8 0,0 0-1 15,0 0 6-15,0 0-2 0,0 0-21 16,0 0-12-16,0 0-16 0,0 0-10 16,0 0-19-16,0 0-19 0,1 0-19 15,-1 0-20-15,3 0-13 0,-2 0 26 16,4 1 42-16,-1 0 3 0,2 2-61 15,0-2-17-15,1 3 4 0,-1 0 22 0,1 0 33 16,-1 4 19-16,1-2 32 0,1 3 30 16,1 1-24-16,-2 2 21 0,3 1-5 15,-4 0-15-15,1-1 38 0,-1 1-25 16,0-1 2-16,-3-2 20 0,4-2-29 16,-3-2-29-16,-2-2 10 0,-1-3-14 15,1-1-10-15,-1 0 14 0,-1 0 7 16,2-2 15-16,-1-3 4 0,2 0-20 15,1-1-22-15,3-1 22 0,-1-4-12 16,1 0-7-16,1-2-3 0,-1-4 35 0,1 1-9 16,-2-2-13-16,0 0-13 0,-2 2-25 15,2 4-13-15,-2 1-10 0,-1 5 6 16,-1-1-34-16,-1 6-36 0,-1-1-62 16,0 2-138-16,0 0-197 0,0 0-294 0</inkml:trace>
  <inkml:trace contextRef="#ctx0" brushRef="#br0" timeOffset="34566.75">7916 10933 62 0,'0'0'1050'0,"0"0"-1031"16,0 0-2-16,0 0 328 0,0 0 249 16,0 0-293-16,0 0-113 0,0 0-43 15,0 0-20-15,0 0-15 0,0 0-1 16,-5-12 3-16,5 12-7 0,0 0-19 16,0 0-6-16,0 0-7 0,0 0-13 0,0 0-19 15,0 0-12-15,0 0-29 0,0 0-24 16,0 2-30-16,2 0-18 0,-1 1 5 15,4-1 16-15,1 5 49 0,2 0 2 16,1 1 18-16,1 4 7 0,1-1 13 16,-2 0-9-16,0-3-26 0,-2 2-2 15,0-4-1-15,-3-1-2 0,-2-2 0 16,1-2 1-16,-2 1 1 0,1-2 0 16,-2 0-1-16,1 0-1 0,-1 0-1 15,0 0-1-15,0 0 2 0,1 0-1 0,1 0-13 16,1 0 16-16,0-3 0 0,1-4 13 15,3 2-13-15,2-7-16 0,0-1-6 16,3-1-32-16,-1-6-19 0,0-1-20 16,0 1-38-16,1-1-81 0,-3 1-133 15,2 3-153-15,-5 4-296 0</inkml:trace>
  <inkml:trace contextRef="#ctx0" brushRef="#br0" timeOffset="88613.08">3800 11407 82 0,'0'0'0'16,"0"0"-82"-16</inkml:trace>
  <inkml:trace contextRef="#ctx0" brushRef="#br0" timeOffset="90110.07">5077 11241 636 0,'0'0'271'0,"0"0"-271"0,0 0-153 0,0 0 150 16,0 0 3-16,0 0 82 0,0 0 6 16,0 0 87-16,0 0-83 0,0 0-92 15,-56 42 49-15,51-37-14 0,1 1 30 16,1-1-3-16,0 0-16 0,-1 1 12 16,4-1-5-16,0 2 5 0,0 0 4 15,0 0-23-15,-3 3 383 0,3-1-231 16,-3 3-120-16,0 2-45 0,2 2 32 15,-1 4 0-15,-1 0 39 0,2 3 6 0,1-2-22 16,0 2 25-16,0-1-36 0,0-2-2 16,3-1-20-16,1-2-23 0,3 0 11 15,5 3 11-15,-2-1 5 0,4 4-1 16,1-1-26-16,2-1 1 0,-1 1-1 16,4-2 4-16,-1 0 2 0,4-1-12 15,0-2 1-15,4-1 2 0,2 1-20 0,3-3 11 16,-1-1 26-16,4-1-37 0,3-2-2 15,-1-2 3-15,3-3 0 0,1 0 22 16,-1-1-12-16,3-3-3 0,-1 1-10 16,0-2-5-16,1 0-7 0,-2 0 12 15,-1-2 0-15,0-3 19 0,-1-1-19 16,0-2-44-16,0-2 44 0,3 1 2 16,-5-1 25-16,2-2-25 0,-4 0 18 0,2 0-20 15,-4 0-9-15,-1-1 9 0,0-3 19 16,-2 2-18-16,0-3 1 0,-1-1 17 15,1 0-19-15,-2 0-10 0,-4-3 10 16,2 0 0-16,-1-2 2 0,-1-2 31 16,-2-2-33-16,0 0-13 0,-1-3 13 15,2 0 18-15,-4-2-2 0,0-3-3 16,-3 5-10-16,-2-1-1 0,-3 3-2 16,-2 3 13-16,-2 2 9 0,-5 2 9 15,-2-1 4-15,0 2-1 0,-2-1-8 0,-6 2-11 16,-2 1 17-16,-2-1-4 0,-4 0-9 15,-1 1 6-15,-5-1-23 0,-1 1 33 16,-4 1-35-16,-2 0 44 0,-3 0-43 16,-1 1 15-16,-1 1 24 0,-4 0-2 0,2 4-10 15,-4 0 3-15,-2 2-28 0,0 3 75 16,-5 1-19-16,0 2-56 0,-3 3 37 16,-2 0-15-16,-1 8-13 0,-4 3-11 15,0 5 36-15,-4 2-27 0,1 2-8 16,-2 2-2-16,0 3 31 0,0-2-2 15,3 2-28-15,-2 0-1 0,2 3 0 16,0 1 0-16,3 0 0 0,1 2 0 16,3 0-6-16,-1 0 5 0,2 0 1 15,1 0-77-15,3-2-10 0,-1-3-71 16,2 0-112-16,0-5-225 0,10-5-787 0,-22-3-917 16</inkml:trace>
  <inkml:trace contextRef="#ctx0" brushRef="#br0" timeOffset="134654.91">21125 10883 165 0,'0'0'245'16,"0"0"-69"-16,0 0-20 0,0 0-16 15,0 0-55-15,0 0-65 0,0 0 9 16,0 0 13-16,0 0-12 0,0 0 6 16,0-4-23-16,0 4 3 0,0 0 3 15,0 0 1-15,0 0 182 0,0 0 94 16,-3 0-117-16,2 0-75 0,-2 0-33 15,2 1 10-15,-2 2-10 0,-1-2-19 0,2 0-52 16,-1 2-12-16,0 0-8 0,1-2 20 16,0 0 35-16,1 0 4 0,1 1 0 15,0-1 6-15,-2 0 14 0,1 3 15 16,-1-2 20-16,1 4-23 0,-1-1-26 0,-1 1 6 16,0 1 17-16,-2 2-1 0,1-2-25 15,1 1-16-15,0 1 6 0,0-1 6 16,1-1-36-16,1 2 14 0,-1-3-16 15,2-3-1-15,0 2-31 0,0-5 30 16,0 4 2-16,3-3 1 0,0 0 34 16,0 0-6-16,0 1-6 0,2-2-7 15,-3 0-13-15,2 0 13 0,2 0-3 16,-3 0-10-16,2 0 26 0,0 0-29 16,1 0 11-16,0 0-10 0,0-2 1 0,-1 0 30 15,3-3-29-15,-2 2 16 0,0-1-3 16,-1 0-15-16,-2 2 0 0,0-3 11 15,0 3 10-15,-1-2-19 0,0 3 16 16,-1-3 0-16,1 3-16 0,-1 0 20 16,1-2-4-16,-1 0 9 0,-1 2 1 0,0-2-10 15,0 2-3-15,0-1 9 0,0-1 4 16,0 2-10-16,0-1 0 0,0 0-6 16,0-1 0-16,0 0-13 0,0-1-3 15,0-2-16-15,0 1 3 0,0 0 16 16,0 3 3-16,0-3 20 0,-1-1-23 15,1 1-11-15,0-1-24 0,0 1 13 16,0-1 3-16,0 3 19 0,0-1 0 16,-2 3 19-16,2-1 19 0,-1 0 0 15,-1 2-3-15,1 0-16 0,-1-1 3 0,1 1 0 16,0 0-6-16,-2 0 0 0,1-2-4 16,1 2-10-16,-1 0 11 0,2 0-13 15,-3 0-1-15,3 0-12 0,-3 0-18 16,3 0-26-16,-4 0-70 0,2 0-111 15,-4-1-220-15,1 1-801 0,36 3-318 0</inkml:trace>
  <inkml:trace contextRef="#ctx0" brushRef="#br0" timeOffset="136076.87">20063 10944 64 0,'0'0'382'0,"0"0"-148"16,0 0-67-16,0 0-24 0,0 0-117 15,0 0 26-15,0 0 7 0,0 0 0 16,0 0-37-16,0 0 56 0,0 29 251 16,0-27-202-16,0-2-69 0,0 1 30 15,0 2 42-15,0-2 6 0,0 0-6 16,3-1-20-16,-3 4-26 0,0-4-7 15,1 1 11-15,-1 0 2 0,0 0-23 0,2 2-18 16,-1-2-14-16,-1 0 7 16,0 0-26-16,2 2 0 0,-1-1-15 0,1 0-1 15,-1 1 13-15,2-1-11 0,2 0 43 16,-3 0-23-16,1 0-4 0,2 1-18 16,0-1-3-16,0-1-10 0,0 2 10 0,-2-2-10 15,2 0 12-15,-1 0 1 16,0-1 10-16,0 2-10 0,-1-2-3 0,-1 0-26 15,-1 0 16-15,1 0 1 0,-1 0 12 16,1 0 13-16,-2 0 0 0,1-2 3 16,1 0 0-16,-2-2 0 0,2 0 0 15,-2 0-16-15,0 0 0 0,0-3-10 16,0 2 10-16,0 1 13 0,0-1 3 16,0-1-16-16,0 1-34 0,0 0 12 15,0 0 0-15,0 2 22 0,-2-1 23 16,0 3-20-16,1 0 6 0,-2-2-9 15,1 2-28-15,-1 1 14 0,0 0 12 0,-1 0-16 16,-1 0-20-16,-1 0-23 0,-2 0 13 16,1 0-13-16,-3 5-7 0,2-1-13 15,0 0-32-15,-2 0-42 0,2 0-149 16,0-1-262-16,-3 1-506 0</inkml:trace>
  <inkml:trace contextRef="#ctx0" brushRef="#br0" timeOffset="137042.03">19308 10968 261 0,'0'0'450'0,"0"0"-199"15,0 0-163-15,0 0-75 0,0 0 36 16,0 0 16-16,0 0 345 0,0 0-114 0,0 0-231 15,0 0-36-15,0 0 33 0,-3 46 51 16,5-43 39-16,-1-2-25 0,2 3-60 16,-2-2-12-16,2 0 26 0,0 1-7 15,-3-2 13-15,3 4 0 0,-3-3-33 16,3 1-22-16,0-1 1 0,-2 2 2 16,3-3-16-16,-1 3 0 0,0-2-6 0,2-1 16 15,-1-1-13-15,2 0-3 0,-1 0 6 16,1 0-18-16,0 0 21 0,0-3 33 15,0-1 2-15,1 3-22 0,-2-4-32 16,-2 0 16-16,0 2 4 0,-1-1 2 16,-1 1-3-16,-1 1-9 0,0-1-12 15,0 0-1-15,0 0-16 0,0 0 16 16,-3 1 18-16,0 0-18 0,0 0-3 16,-2 0 2-16,-1 1-15 0,3-3 13 15,-1 4 3-15,0-2-2 0,1-1-17 0,0 3 6 16,-2-1-6-16,2 0-22 0,-1 0-33 15,2 1-28-15,-1-1-26 0,0-1-26 16,-2 2-84-16,1 0-147 0,-1-1-271 16,-6-1-587-16</inkml:trace>
  <inkml:trace contextRef="#ctx0" brushRef="#br0" timeOffset="138062.68">18180 10956 871 0,'0'0'267'0,"0"0"-267"15,0 0 0-15,0 0 57 0,0 0 301 16,0 0 126-16,0 0-270 0,0 0-149 15,0 0-45-15,0 0 18 0,0 0 37 16,15 18 22-16,-12-17 0 0,-1 2 6 0,-1 0-68 16,2 1 20-16,0-1 15 0,0 1-2 15,0-2-36-15,0 3 3 0,1 0-32 16,0-1 0-16,-2-1 9 0,2 0 5 16,-1 0-17-16,0-2-2 0,0 2 1 15,0-2 1-15,0-1 0 0,1 0 23 0,-3 0 6 16,1 0-10-16,-1 0-3 0,-1-3 12 15,3 1 8-15,-2-3 5 0,-1 1-6 16,3-1-16-16,-3-2-3 0,3 2-14 16,-3-1 11-16,0 0-12 0,0 1 12 15,0 0 6-15,0 3-3 0,0-3 0 16,0 4 6-16,0-2-6 0,-3 2 0 16,2 1 0-16,-1-1 3 0,-2 0 3 15,3 1-19-15,-2-1-1 0,-3-1 11 16,3 2 0-16,0-1-13 0,-1 1 0 0,0 0 1 15,1-2-1-15,0 2 3 0,-2-2-2 16,1 1 0-16,2 1 27 0,0 0 10 16,-1 0-3-16,2 0-16 0,-1 0 3 15,1 0 7-15,-1 0-11 0,-1 0-18 16,0 1-22-16,1 1-1 0,-1 1-2 0,0 1 3 16,0-3 6-16,0 3 4 0,0-1 9 15,2-2 3-15,-1 2 13 0,-2-2 0 16,1 3-1-16,0-2-9 0,0 1 0 15,0-1 16-15,0-1 0 0,-1 1 0 16,3 0-16-16,-2-2-1 0,2 1-2 16,-2-1-25-16,1 0-67 0,1 1-105 0,-4 0-199 15,2-1-583-15,-9 2-993 0</inkml:trace>
  <inkml:trace contextRef="#ctx0" brushRef="#br0" timeOffset="139409.6">17459 10944 440 0,'0'0'653'0,"0"0"-651"16,0 0 39-16,0 0-6 0,0 0 4 16,0 0 196-16,0 0 334 0,0 0-320 15,0 0-161-15,0 0-20 0,0 0 16 16,0 2 19-16,0-2-3 0,0 0-26 0,0 0-32 16,0 1 3-16,0 1 16 0,0 0 6 15,0-1-12-15,0 4-33 0,0-1 10 16,0 3 19-16,0-2-6 0,0 1-45 15,0 1 0-15,0-2-19 0,0 1-10 16,0-2 9-16,2 0 20 0,0-1 35 0,0 0-14 16,-1-2-21-16,2 2-3 15,-1-3 1-15,-1 0 1 0,1 0-1 0,-1 0-1 16,3 0-10-16,-1 0 12 0,0-4 1 16,-2 1 25-16,2 0-2 0,0-3-4 15,0 0-17-15,-1 1 17 0,1-2-16 16,-2 1 23-16,-1 0-10 0,1 1 6 15,-1 1-19-15,0 0 32 0,0 0-19 16,0 3-3-16,-1-1 6 0,0-1 0 16,1 0 2-16,-2 1-21 0,1-1-1 0,1 1-1 15,-2-1-14-15,1 0 13 0,-1-1 0 16,2 1-9-16,-3 1 12 0,0 0 23 16,2-1 12-16,-2 2-7 0,0 0-15 15,-1-1 12-15,1 2 16 0,0 0-12 16,2 0-7-16,-2 0-22 0,0 0-12 0,-1 0-38 15,1 0-14-15,-2 0-53 0,-2 0-97 16,0 2-203-16,1-1-243 0,-11 4-790 0</inkml:trace>
  <inkml:trace contextRef="#ctx0" brushRef="#br0" timeOffset="140375.97">16518 10979 1027 0,'0'0'117'0,"0"0"-113"15,0 0 22-15,0 0 84 0,0 0 424 16,0 0-200-16,0 0-153 0,0 0-74 16,0 0-16-16,0 0 25 0,0 2 26 15,0-2-14-15,0 2-28 0,0-2-20 16,0 2-19-16,0-2-4 0,0 1 10 15,0 0-22-15,0 0-20 0,0 3-12 16,0 1 16-16,0 1-10 0,0-1 3 16,0 1-10-16,0 1-11 0,0-2-2 0,0-1 0 15,2 3-1-15,2 0 2 0,-1-1 23 16,1 1 9-16,0 0-7 0,-2-3-25 16,2 1 3-16,-1-2-2 0,0 0-1 15,-2 0-1-15,2-2-21 0,1-1 3 0,-1 0 3 16,2 0 16-16,-1 0 1 15,3-2 0-15,-2-3 31 0,3 0 0 0,-1-2-23 16,-1-2-9-16,0 0-13 0,-2-2 12 16,-1 0 0-16,-3 1-2 0,0 2 3 15,0 1 29-15,0 1 5 0,-3 3-8 16,-1 0-10-16,1 2-4 0,-1 0-10 16,-1-1 36-16,-1 2 0 0,1 0-16 15,1 0 3-15,-2 0-25 0,0 0-12 16,-1 2-26-16,1 0 13 0,-2-1-1 15,2 2 11-15,1-1 14 0,1 1 1 16,0 0 0-16,1-3 2 0,-1 2 10 0,1 0-10 16,1-1 1-16,-1-1-2 0,0 1 2 15,-1 0 13-15,1-1-13 0,-1 0 19 16,-1 2-21-16,0 0-1 0,-1-1-16 16,0 2-6-16,0-2 0 0,1 2-10 15,-2-3-6-15,4 3-38 0,-2-2-45 0,2 1-134 16,1 0-275-16,-1 1-594 0</inkml:trace>
  <inkml:trace contextRef="#ctx0" brushRef="#br0" timeOffset="159304.47">19536 11238 767 0,'0'0'131'0,"0"0"-40"0,0 0-26 15,0 0-23-15,0 0 14 0,0 0 45 0,0 0 494 16,0 0-306-16,0 0-153 0,0 0-45 16,26-18-20-16,-25 18 3 0,-1 0 13 15,0 0 10-15,0 0-20 0,0 0-16 16,0 0-12-16,0 0 2 0,0 0 4 16,0 0 2-16,0 0 4 0,0 0-6 15,0 0-14-15,0 0-9 0,0 0 3 16,0 2-9-16,0 1-4 0,2 0 19 15,1 2 4-15,0 1 3 0,-1-1-4 16,2 3-12-16,-1 0 3 0,0 1-16 16,2 1 16-16,1 0 9 0,-1 5 35 15,1-1-41-15,0-2 25 0,-1 4-10 0,1-2-12 16,-1 2-28-16,2 2 18 0,-2-2 3 16,1 4 1-16,0-2-9 0,1 0-14 15,0-3-9-15,-1 1-1 0,1-4-2 16,2-1-1-16,0-1-14 0,1 2 15 0,-1-2 44 15,3 0-22-15,-1-1 9 0,-1 0-16 16,1-1-2-16,-1-2-10 0,0 1 25 16,2-2-16-16,-1 0 7 0,4 2 22 15,4-1-17-15,2 0 7 0,1 1 4 16,2-1-8-16,2 0-14 0,-1 1 4 16,1-1-17-16,-1 1-2 0,0 0 1 15,1-1 1-15,2 1 0 0,-3-2 24 16,3-2-8-16,0 3-4 0,1-4-12 15,-1 2 0-15,2-3-16 0,0 3 4 0,0-4 0 16,1 1 12-16,0 1 18 0,0-1-17 16,0-1-1-16,0 0 2 0,0 0 15 15,2 0-3-15,-1 0-13 0,1-3 0 16,1 2 1-16,0-5 20 0,2 1-21 16,0-2-1-16,4 0-1 0,0-3 1 15,1 2 1-15,2-2-1 0,-1 3 0 0,3-4 6 16,-2 5-6-16,-1-2 0 0,-2 2 0 15,-4 1-1-15,-2-1 0 0,-6 3 1 16,0 0-3-16,-4-1 2 0,-1 1 2 16,2 0 0-16,-1-2-1 0,-2 0 0 15,3-1 16-15,0 0-1 0,1-2-12 16,-1 2-3-16,-3-1-2 0,-2 1-1 16,-3 1 3-16,-6 2 11 0,-3 0-11 15,-4 2 1-15,-2 1 2 0,-2 0 41 16,0 0 14-16,0-1-9 0,0 1 0 0,0 0-6 15,0 0 7-15,0-1-17 0,0 1-32 16,0-3 24-16,0 2-25 0,0-2-13 16,0 0-11-16,0 0-4 0,-2-1-2 15,1-1-16-15,-1 1-16 0,1 0-24 16,-4 0-31-16,0 2-44 0,-3-2-88 16,-6 2-142-16,-2-2-184 0,0 4-607 0,-11 0-402 0,124 39 1199 15</inkml:trace>
  <inkml:trace contextRef="#ctx0" brushRef="#br0" timeOffset="160126.6">21156 11597 55 0,'0'0'372'0,"0"0"-121"16,0 0-6-16,0 0-37 0,0 0-12 0,0 0 67 16,0 0 134-16,0 0-122 0,0 0-100 15,0 0-30-15,7-4-13 0,-7 4 13 16,0 0 3-16,0 0-10 0,0 0-33 16,0 0-16-16,0 0-15 0,0 1-17 15,1 1-16-15,-1-1-9 0,3 1 6 0,0 0 22 16,3 1 16-16,0-1 15 0,-1-1-21 15,1 2-33-15,2-2-24 0,-2-1 3 16,3 1 5-16,1-1 17 0,3 0 16 16,0 0-13-16,1 0-10 0,0 0-9 15,3-2 6-15,-1-2 0 0,2-1-25 16,1 0 10-16,1 1 5 0,3-2 4 16,-1 0 0-16,3 0-22 0,1 1 0 15,-1-2-1-15,3 2 1 0,-2-1 0 16,-2 1-9-16,-1 1 9 0,-1 1 0 0,-5-1-11 15,-2 4 10-15,-4 0 1 0,1 0-9 16,-1 0 9-16,1 0 25 0,2 0-3 16,-1 0 2-16,4 0-8 0,-3 0-16 15,0 0 15-15,0 0 4 0,0 0-17 0,-2 0 11 16,0 0-13-16,1 0 12 16,-3-1 0-16,-1 0-9 0,-1-2-2 0,-4 2-1 15,-1 1 0-15,-3 0 0 0,0 0 2 16,0 0 13-16,0 0-12 0,0 0 6 15,0 0-9-15,2 0-18 0,-1 0-7 16,2 0-9-16,3 0 32 0,2 0 2 16,0-1 3-16,0-1 12 0,3-1-14 15,-2 1-1-15,-1-1 0 0,0 2 0 16,-2-1 0-16,1 1-2 0,-4-2-29 16,-1 3-28-16,-2 0-43 0,0 0-40 0,0 0-90 15,-8 0-157-15,-2-1-361 0,2 0-589 16</inkml:trace>
  <inkml:trace contextRef="#ctx0" brushRef="#br0" timeOffset="160742">21750 11444 355 0,'0'0'2069'15,"0"0"-1811"-15,0 0-226 0,0 0 4 16,0 0 64-16,0 0 76 0,0 0 64 16,0 0-27-16,0 0-95 0,0 0-30 15,0 0 1-15,12 4-14 0,-7-3-15 16,0 1-10-16,1 1 0 0,0 0 1 0,2 0 3 16,1-1-4-16,1 2-13 0,2-1-3 15,1 3-9-15,3-2-3 0,-3-1 3 16,5 1-7-16,0 1 7 0,0-2 3 15,-2 1-25-15,3-2 0 0,-4 2-3 16,0-3 2-16,-3 4 21 0,1-4-23 0,-5 2-3 16,1-2-9-16,-1 0 9 0,-3 0 3 15,-1-1 1-15,-1 1 11 0,-3-1-10 16,3 2 0-16,-1-2 11 0,-2 0-11 16,1 0 0-16,1 1-1 0,0-1 1 15,0 0 1-15,-1 0 9 0,2 1-10 16,-1-1 0-16,-1 0 11 0,-1 0-13 15,3 0 1-15,-3 1-1 0,1-1 1 16,-1 0-1-16,0 0-1 0,2 0-1 16,-2 0 1-16,1 2 0 0,1-1 0 15,-1-1 1-15,0 2 2 0,-1-1 10 0,3-1-9 16,-3 0 13-16,3 1-13 0,-3-1 9 16,3 1-9-16,-1 1 10 0,-1-1-1 15,1-1 0-15,-1 1-10 0,1-1 1 16,-2 0 10-16,0 0-1 0,0 0 0 0,0 0 10 15,0 0 21-15,-3 3 34 0,-5 0 55 16,-6-1 92-16,-9 3-57 0,-10 4-91 16,-9-1-51-16,-7 3-13 0,-7 0-11 15,-3-2-1-15,-2 1-22 0,1-2-41 16,3-3-117-16,8-1-50 0,5-4-99 16,14 0-754-16,-4-13-2075 0</inkml:trace>
  <inkml:trace contextRef="#ctx0" brushRef="#br0" timeOffset="178466.49">20144 15229 245 0,'0'0'391'16,"0"0"-202"-16,0 0-95 0,0 0-2 15,0 0 45-15,0 0 12 0,0 0-31 16,0 0-63-16,0 0-52 0,0 0 0 16,0 0 17-16,0-6 6 0,0 6 29 15,0 0 43-15,0 0 48 0,-1 0-3 16,1 2-23-16,0-1-26 0,-2 0-16 16,1 1-26-16,-1 1-20 0,1 2 3 15,-1 3-12-15,1 1 13 0,-1 2 15 16,-1 1-22-16,3 0 13 0,-1 0-29 0,-2 0 10 15,3-2-23-15,0 1 0 16,-1 3 6-16,0-1 46 0,1-1-34 0,-2 3-17 16,1-2 11-16,-2-1 24 0,1 1-11 15,1 1-2-15,-1 0 6 0,-1-2 10 16,2 3-37-16,-1-3 8 0,0 2-7 0,0 1-3 16,1 0 13-16,-1-1-13 0,1 1 0 15,1 0-16-15,0 0 13 0,-2 0 0 16,2 0 3-16,0 0 0 0,0 2 13 15,0-2-2-15,-2 0-11 0,0-1-29 16,1 0 29-16,-1 1 33 0,2-3-33 16,0 0 14-16,0-1-14 0,0-2-55 15,0 0 55-15,0 1 4 0,0 1-4 16,0-1-3-16,0 2 0 0,0-2 3 16,0 2 17-16,0-1-4 0,0 2-13 15,0-2 0-15,0 2 10 0,0 1-10 16,0-2 16-16,-3 1-16 0,3 0-23 0,-1-1 20 15,1 0 2-15,0-1 1 0,0 2-1 16,0-3-18-16,0 0 15 0,0-1-12 16,0 2 14-16,1-3 1 0,-1 3-10 0,0 1 11 15,0-1 13-15,0 1 3 0,0 1 0 16,0 1-16-16,-2-2 24 0,-1 3-24 16,0-4-11-16,0 1 10 0,1-2 1 15,1-1-13-15,-1 0 13 0,1 0-1 16,-1-1 1-16,2 1 13 0,-4 0-13 15,4 0-13-15,0 0 13 0,0-1-1 16,0 2-21-16,0 0 22 0,0 0 22 16,0 2-22-16,0-2-10 0,-1 3 10 0,0-4 13 15,-1 3-13-15,1-1 1 0,-2 1 35 16,1 1-23-16,-1-2-10 0,0 1-1 16,2-1 0-16,-1 0 0 0,0-1-2 15,0-1-2-15,1 0 0 0,-1 1 0 16,1 0 2-16,1 1 9 0,-3 0-9 15,3 0 0-15,0-1 3 0,0 2-3 0,0-2 12 16,0 2-12-16,0-2-31 0,0 0 31 16,0 1 3-16,0-1 9 0,0 1 11 15,0-1-22-15,-1 1 15 0,1-3-16 16,-2 2 0-16,2-2 1 0,-1 2-1 16,-1 1 2-16,1 0 14 0,-1 2 2 15,2-1-18-15,-1 0 0 0,0 0 12 0,1 0-12 16,0-1 0-16,-2 0-2 0,2 3 2 15,-1 0 2-15,1-1-2 0,0 0 1 16,0-2-2-16,0 1-11 0,0-1 10 16,0 1 1-16,0-1 1 0,0 2 0 15,0-1 0-15,0 0 2 0,0-3-1 16,0 3 0-16,0 0 3 0,0 2 12 16,0-4-13-16,0 2-3 0,0-1-2 15,0 0 2-15,0 2 0 0,0-2-2 16,0 3 3-16,0-2-2 0,0 3-8 0,1-2 9 15,-1 1 11-15,0 1-9 16,2-2 11-16,0 0-13 0,-2-2-15 0,3 1 15 16,-3-2 0-16,3-1-3 0,-3 0 3 15,2-2 0-15,-1 1 0 0,2-3-2 16,-2 2 0-16,1-1 2 0,-2 0 0 0,1 1 20 16,-1-1-1-16,0 1-6 0,0 0-12 15,0-4-1-15,0 1 1 0,0-1 2 16,0 0 13-16,0-1 7 0,0-1 2 15,0-1-6-15,0 0-6 0,0 0-10 16,0 0 10-16,0 0-10 0,0 0-3 16,0-1-48-16,2-5-54 0,0-6-65 15,1-5-152-15,0-7-157 0,2 2-515 16</inkml:trace>
  <inkml:trace contextRef="#ctx0" brushRef="#br0" timeOffset="183091.86">21545 11854 85 0,'0'0'238'0,"0"0"-108"0,0 0-58 16,0 0-7-16,0 0 13 0,0 0 24 15,0 0 15-15,0 0 3 0,0 0-6 16,0 0 7-16,0 0 6 0,0 0-7 15,0 0-22-15,0 0-39 0,0 0-7 16,0 0-7-16,0 0-3 0,0 0-3 16,-3 0-13-16,3 0 16 0,0 0-16 15,0 0-9-15,0 0-14 0,0 0 10 16,0 0-13-16,0 0-3 0,0 0-20 0,0 0 21 16,0 0 2-16,0 3 0 0,0 0 39 15,0 2-10-15,0 0-26 0,0 0 20 16,0 0-22-16,0 0 12 0,0 1-13 0,0-1 1 15,0 0 2-15,0 0 20 0,0-1 6 16,0 1 13-16,0-1 39 0,0 0-46 16,0-1-35-16,0 3 0 0,0 0-2 15,0 0 0-15,0 1-11 0,0 3-5 16,-1 0 18-16,1-1 18 0,-2 1-18 16,2-2-13-16,0 3 13 0,0-1-20 15,0-1 20-15,0 4 0 0,0-1 14 16,0-1-14-16,-1 2 2 0,-1 1-2 15,-1 0 3-15,0 0 26 0,-2 1 0 16,2-1 3-16,0-1 33 0,0-2-36 16,1 2-13-16,1-1 1 0,1 1-15 0,-3-3 0 15,3 0-1-15,0 1 1 0,0-1-2 16,0 1-19-16,0 0 19 0,0 1 1 16,0-4-1-16,0 3 0 0,0-1 1 0,0-1 18 15,-3 1-18-15,3-2 19 0,-2-1 2 16,-1 2 7-16,1-4 4 0,-1 2-31 15,2-1-2-15,-1-1 0 0,2 0 0 16,0 0 19-16,-1-1 0 0,1 2-6 16,-2-2-13-16,2 2 23 0,-1-2 13 15,-1 1-11-15,2 1-9 0,-1-1-3 16,0 1 0-16,-1 1 16 0,1 0 7 16,1-2-17-16,-3 1 13 0,2 0-6 15,-1 0-13-15,1 1 0 0,-1-1-10 16,1 2 26-16,-1 1-27 0,-1-2-2 0,2 2 2 15,0 0 1-15,1-2 0 0,-2 2 29 16,1-1-12-16,1-1-17 0,-2 0 10 16,2-3-10-16,0 1-3 0,0-2-3 15,0-1-13-15,0 0 15 0,0 1-1 16,0-3-1-16,0 3 1 0,0 0 2 0,0-1 2 16,0 2 9-16,0-1-11 0,0 2-1 15,0 1 1-15,0 0 0 0,0 1 2 16,0 1-1-16,0-3-1 0,0 0-1 15,0-1 0-15,0-2-22 0,0 3 20 16,0-4 0-16,0-1-10 0,0 1 10 16,0-1 2-16,0 0 1 0,0 0 0 15,2 0 3-15,-2 0 0 0,0 0 0 16,0 0-3-16,0 0-2 0,0 0-30 16,1 0-9-16,1 0-21 0,-2 0-8 0,0 0-17 15,0 0-33-15,2-1-22 0,1 0-46 16,0-4-152-16,-1 1-151 0,-1-1-658 0,-15 21 919 15</inkml:trace>
  <inkml:trace contextRef="#ctx0" brushRef="#br0" timeOffset="184013.91">21440 12621 267 0,'0'0'431'0,"0"0"-265"15,0 0-127-15,0 0-6 0,0 0 42 16,0 0 29-16,0 0 7 0,0 0-40 16,0 0-51-16,0 0-20 0,0 0 2 15,-3 2 34-15,3-2 22 0,0 1 17 16,0-1 16-16,0 0 17 0,0 0 18 0,-2 0-2 15,2 0-11-15,0 1-19 0,-1 1-25 16,-1-2-37-16,1 1-32 0,-1 1-19 16,-1 0-14-16,-1 1 1 0,-1 2 3 15,0-1 9-15,-1 2 4 0,1 2-7 16,-3-1-9-16,1 3-7 0,-1-1 0 16,-1 0-7-16,0-1-2 0,-1 2-1 0,0-3-19 15,3 1 32-15,-2-2 3 0,2 1 32 16,1-2-34-16,0 1-30 0,-1 1-10 15,0-2-26-15,1 1 10 0,-1 1-17 16,1-2-25-16,0 1 2 0,-2 2 30 16,2 0 10-16,-1-1-39 0,0 1-50 15,-2 0-35-15,3-1-11 0</inkml:trace>
  <inkml:trace contextRef="#ctx0" brushRef="#br0" timeOffset="184863.78">21007 13032 642 0,'0'0'365'15,"0"0"-218"-15,0 0-85 0,0 0 23 16,0 0 25-16,0 0 11 0,0 0-7 0,0 0-53 16,0 0-25-16,0 0 0 0,0 0 0 15,-56 54-10-15,52-49 9 0,-1 1 20 16,1 0 20-16,-2-1 6 0,2 2-9 15,-2-2-24-15,3-2-6 0,-2 3 10 16,2-2 0-16,-2 1-34 0,-1 2-18 0,1-1-16 16,-1 0 14-16,0 2-1 0,0-1-23 15,1 3 0-15,-4-2-3 0,3 3-23 16,-1-2-3-16,0 0-20 0,-3 1 27 16,3-1-8-16,-1 0 17 0,1 2-9 15,-3-1 6-15,3 1 6 0,-2 0-49 16,2 0 63-16,-3 0-27 0,1-1 16 15,1 1 33-15,0 0-13 0,-3-1 11 16,2 0 2-16,0 1 3 0,1-2-3 16,-1 1 0-16,1 0 3 0,0 2-2 0,-3-3-1 15,2 2-13-15,1 1-30 0,-2-1-9 16,1 2 0-16,-1-1 13 0,1 0 10 16,-1-1-13-16,1 1 15 0,-2 1 11 15,1 0 16-15,-2 1-1 0,2 0 2 16,-1 0 11-16,0-1 24 0,0 1 3 0,2-1 13 15,1 0 23-15,-2-2-13 0,1 0-56 16,3-1-6-16,0-2-3 0,1-1-17 16,1 1-6-16,-1 0 7 0,4 0-30 15,-2-1 20-15,0 2 6 0,2-1-3 16,-4 1 10-16,2 0-10 0,0 0 22 16,0 0 4-16,-4 0 0 0,3 1 10 15,-2 0-9-15,0-1 1 0,-1 1 47 16,-1 0 3-16,0 0-6 0,0 1-7 15,0-1 10-15,-3-1 0 0,2 1 35 0,2-1-19 16,-3 0-3-16,3 0-1 0,0-1 1 16,1 0-13-16,-1-2-46 0,1 0-3 15,0 1-3-15,3-2 1 0,-3 1-15 16,4 1 15-16,-3-2-20 0,1 0 18 16,1 2 3-16,-1-3-1 0,0 2 1 0,1-1 0 15,-2 0 0-15,2-1 1 16,0 0 2-16,2-3-1 0,-1 1 2 0,2-2-3 15,0 0-52-15,0 0-74 0,0-2-43 16,0-3-69-16,6-2-123 0,-1-4-109 16,1 4-45-16</inkml:trace>
  <inkml:trace contextRef="#ctx0" brushRef="#br0" timeOffset="185575.41">20467 13651 342 0,'0'0'291'16,"0"0"-148"-16,0 0-42 0,0 0-13 15,0 0-6-15,0 0 15 0,0 0-12 16,0 0-33-16,0 0-51 0,0 0 0 16,0 0 1-16,0 1 37 0,0 0 33 0,0 3 19 15,0-2-19-15,-3 2-7 0,0 1 26 16,0-1 23-16,0 1-17 0,-2 4-58 16,-3 0-23-16,-2 4 39 0,2-2-3 15,-3 3 7-15,0-1 9 0,2-1 6 16,-1 1-6-16,1-1 7 0,0-2-14 15,1 0-3-15,-1 1-3 0,1-2-22 16,2 1-33-16,0 0-13 0,1 0 12 16,0 0-1-16,1 0-14 0,-2-1 13 0,1-1-13 15,0-1 3-15,2 2-10 0,-3 0 20 16,2 0 3-16,-3 0 0 0,4 0 3 16,-1-1 0-16,0-1 17 0,1-2-20 15,0-3 1-15,0 0 12 0,1 0-10 16,1-1 10-16,-1 1-11 0,2-2 0 15,0 0-2-15,0 0-32 0,0 0-75 16,0 0-61-16,0-3-72 0,0-2-23 0,0-1-7 16,2-3-58-16,-2 1-112 0,0 0-271 15</inkml:trace>
  <inkml:trace contextRef="#ctx0" brushRef="#br0" timeOffset="186016.54">20261 13836 274 0,'0'0'548'0,"0"0"-203"0,0 0-127 16,0 0-49-16,0 0-6 0,0 0 3 15,0 0-7-15,0 0-29 0,0 0-43 16,0 0-22-16,0 0-26 0,-8 21-4 16,5-15 17-16,3-1 0 0,-4 1 2 15,2 2-2-15,0 0 13 0,-1 0 12 16,0 2-19-16,-1 0-10 0,-1 0 23 15,1 1-17-15,0-2-28 0,0 2-4 0,1-1 11 16,1-2 5-16,-1-3-19 0,3-1-19 16,0-1-2-16,0-2-14 0,0-1-26 15,2 0 26-15,4 0 16 0,1 0-16 0,1 0 16 16,3 0 23-16,1-4-7 0,0 0 2 16,0-1-18-16,3-1-39 0,-3 0 7 15,2 0 13-15,-1-1-48 0,-1 1-10 16,-1 1-23-16,0 0 19 0,1-1-12 15,-4 3-27-15,0-1 36 0,0 2-6 16,-1 0-69-16,-2 1-36 0,-2 1-3 16,2 0-23-16,-4 0-121 0,1 0-150 15,-2 0-183-15</inkml:trace>
  <inkml:trace contextRef="#ctx0" brushRef="#br0" timeOffset="-171208.32">3233 16263 3 0,'0'0'326'16,"0"0"-156"-16,0 0-170 0,-2 67-78 16,0-43 78-16,2 2 65 0,0-1 75 15,0-2-42-15,0-2-98 0,0 2-56 16,3-1-38-16,0-2-37 0,0 0-22 0,1 1 49 15,-2-1 104-15,-2-1 81 0,0-1-22 16,0-1-36-16,0-5-23 0,-2 6-281 0</inkml:trace>
  <inkml:trace contextRef="#ctx0" brushRef="#br0" timeOffset="-170643.94">2924 16645 153 0,'0'0'1065'0,"0"0"-837"15,0 0-186-15,0 0-6 0,0 0 23 16,0 0 32-16,0 0-4 0,0 0-25 16,0 0 0-16,0 0-17 0,0 0 244 15,4 6-69-15,-3-5-107 0,1-1-55 16,-2 0 23-16,1 2 25 0,1 1 3 16,4-1-28-16,2 4 8 0,2 1 23 0,0 0 3 15,5 4-102-15,-5-2-10 0,3 1-3 16,-2 1 26-16,1 0-13 0,-1 0 6 15,-2-1 16-15,1-1-16 0,-4-3-19 16,-2-3 1-16,-4-1-1 0,3-1 12 16,-3-1-9-16,0 0 12 0,0-3-12 15,0-2-3-15,0-5 1 0,0-2-3 16,0-6-13-16,0-6 15 0,0-8 73 16,0-7-73-16,0-3-61 0,0 0-85 15,0 2-148-15,0 4-221 0,0 10-534 0</inkml:trace>
  <inkml:trace contextRef="#ctx0" brushRef="#br0" timeOffset="-99589.28">2337 11046 378 0,'0'0'219'16,"0"0"-144"-16,0 0-20 0,0 0 69 16,0 0 62-16,0 0 6 0,0 0-42 15,0 0-43-15,0 0-55 0,0 0-3 0,-1 19 0 16,1-13 0-16,0-1 3 0,0-3-4 15,0 3 1-15,1 1-4 0,2-2-25 16,-3 0-7-16,1 2 16 0,-1 2 299 16,0-2-199-16,0 3-90 0,-1-2-4 15,-2 3 20-15,2-3 26 0,-1 4-7 0,1-4 4 16,-2 3-27-16,1-3-22 0,1 1 0 16,-2 0 3-16,2-1-3 0,1 1 6 15,0-2-22-15,-2 3 10 0,2-1 2 16,0 0 7-16,0 1-3 0,0-1-26 15,0-2 17-15,2 0-4 0,-1 3 3 16,3-2 3-16,-1 2 0 0,0 0-20 16,0 0 13-16,3 1 49 0,0 2-25 15,2 0-1-15,-2-1-36 0,0-1 20 16,0 2 12-16,1-2-33 0,0 2 0 0,-1-1 12 16,1 2 9-16,-1-1-9 0,0-2-13 15,2 0-12-15,-1-1 11 0,1-1 2 16,-1 0 0-16,1 0 15 0,-1-2 0 15,1 1-15-15,-1-2-1 0,0 0 1 0,0-2-2 16,1 2-10-16,-1-2 10 0,3 1 1 16,0 0 35-16,-1 0-35 0,2 0-1 15,2-2 1-15,-1 2 11 0,5-1-9 16,-2 1-1-16,3-2-1 0,-1 0 10 16,1-1-8-16,-1 0-2 0,-1-1 3 15,1 0-3-15,-1 0 1 0,0 0-1 16,-2 0-40-16,2-1 40 0,-1-4 20 15,-1-2-4-15,-3 1 9 0,4-3 39 16,-5-3-14-16,2 0-31 0,-1-3 29 16,1-3-14-16,-2 1-2 0,1-3-32 0,-1-1 0 15,-1-1-13-15,2-1 29 0,-3 0-10 16,0-2-6-16,2 1 0 0,-3-1 2 16,2 0-5-16,-1-1 6 0,0 0 16 15,-1 1-6-15,-1-1-13 0,0 2-7 16,-2-2 6-16,-1 1 2 0,1 4 1 15,-4-1 23-15,0-2-22 0,0 5 13 0,0-4 12 16,-4 3-6-16,-2-3-19 0,-1 0 31 16,1 3-18-16,-4-2 6 0,0 3-3 15,0 0 3-15,-3-3 7 0,0 4-29 16,0 0 28-16,2 0-28 0,-3 4 59 16,2 2 19-16,-3-1-43 0,0 1-14 15,-3 1 1-15,1 0 43 0,-4 4 25 16,0 0-56-16,-2 2-31 0,-3 1 13 15,0-1-4-15,-4 3-11 0,4 0 36 0,-3 2-36 16,2 0 1-16,-1 0 26 0,1 2 13 16,1 5-41-16,2 0-2 0,0 3 2 15,1 1 3-15,-1 1-1 0,1 2-4 16,4 2-19-16,-1 0 20 0,0 4-14 16,1-1-19-16,-1 5 13 0,-3 0 19 15,2-1-11-15,0-2-21 0,-2 0-56 0,4-3-46 16,-1-4-39-16,0-2-155 0,7-6-363 15,-13-2-1436-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1:58:28.4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96 6964 496 0,'0'0'238'16,"0"0"-157"-16,0 0-80 0,0 0 35 16,0 0 10-16,0 0-10 0,0 0-17 15,0 0-16-15,0 0 10 0,0 0 300 16,-3 0-114-16,3 0-82 0,0 0-26 16,0 0-3-16,0 0 6 0,0 0 16 15,0 0 7-15,0 0-26 0,0 0-20 16,0 0-9-16,-2 0 2 0,2 0-22 15,-1 0-13-15,-1 0-14 0,2 0-13 0,-3 0 26 16,2 0 20-16,-1 0 17 0,1 0-4 16,0 0-13-16,-1 0-16 0,-1 0 1 15,2 0-17-15,-2 0 6 0,0 0 1 16,0 0 2-16,-1 0-8 0,1 0-17 16,2 2 0-16,-2-1-13 0,0 0 11 0,1 1 2 15,-1-1 1-15,-1 0 15 16,2 0 0-16,0 1-3 0,-1-1 3 0,2 2 3 15,-2-2 6-15,1 0-5 0,-1 2-5 16,-1-1-15-16,0 1 0 0,1-1 0 16,0 1 25-16,0 0 11 0,-1-1-14 15,1 2-20-15,-1-1-1 0,1 1 1 16,-2 1 2-16,2-2 8 0,-1 1 4 16,-1 1 7-16,2-3-20 0,-2 2 26 15,2-2 12-15,0 2 10 0,-1-2 0 16,1 3-16-16,0 0-12 0,0-2-11 0,0 2-11 15,-1 0-1-15,1-3 1 0,2 2 2 16,-2-2-3-16,3 3-2 0,-1-4-1 16,1 2-13-16,0-1 13 0,0 1 3 15,0 0 1-15,-2 4 18 0,2-1 4 16,-1 3 18-16,-1 0 0 0,1 2-25 16,1-3-3-16,-2 2-10 0,2-3 22 0,-1-2-23 15,1 2-1-15,0-1 2 0,-2 1 16 16,2-2-17-16,0 4 13 0,0-1-13 15,0-2-1-15,0 3 18 0,0 0 6 16,0-1-23-16,0 1 14 0,0-1-15 16,0-1-1-16,0 2 1 0,0 0-1 15,0 0 1-15,0 0 12 0,2 0 18 16,1 0-31-16,-2 0-16 0,2-2 1 16,0-1 13-16,0 0-10 0,0 1 12 15,2-1 1-15,-2 3-1 0,2-2-14 0,-1 1 14 16,3-1 2-16,-2 1 43 0,-1 0-36 15,4 0-9-15,0 1 0 0,-1 2 22 16,3-2 25-16,-1 2-47 0,-1-3-1 16,-2 2-27-16,4-3 28 0,-3 0 3 15,1 0 0-15,0 1 18 0,1-1-21 0,-2-2-1 16,0 0 0-16,1-1 2 0,0 1 10 16,-1 0 11-16,-1-3-22 0,0 2-6 15,1-1-7-15,0 0-2 0,-1-1 15 16,1 1 3-16,1-2 1 0,1 0-1 15,0 0 22-15,0 1-9 0,4-2-14 16,-2 0 1-16,1 0 16 0,-1-2-3 16,-1 1-16-16,1 0-15 0,-1-3 15 15,0 3 6-15,0-3 32 0,3 1-22 16,-3-1-13-16,3 1-1 0,-2-1 1 0,0-3-3 16,1 2-3-16,-1 1 3 15,3-2 0-15,-3 1-19 0,3 0 10 0,0 0 9 16,0-2 2-16,1 1 13 0,-4-1 7 15,1-1 6-15,2 1-6 0,-4 0-21 16,-1 0 12-16,-2 3 3 0,-3-1-16 0,1 2 0 16,-2-1 14-16,-2-1 19 0,1 1 17 15,-1-4 3-15,0 1-22 0,1-4-16 16,-2 1-14-16,0-1 2 0,0 0 18 16,0-1 11-16,0 4-14 0,0-3-7 15,0 1-10-15,0-3-2 0,0 0-22 16,0 2 23-16,-2-2 6 0,1 2 10 15,0-1-13-15,-1 0 9 0,-1-1 16 16,0 2-25-16,-3-1 13 0,2-1-16 0,-3 3 24 16,1-2-21-16,-1 3 13 0,0-2 6 15,-3 2-19-15,0 0 34 0,-1 0-18 16,0 0-16-16,-2 2-3 0,1-2-28 16,1 3 28-16,-1 0 28 0,4 1-25 15,-4 1 43-15,2-2-34 0,1 0 0 16,-5 1-12-16,1-2-22 0,-4 2 4 0,2-1-1 15,-2 2 19-15,1 1 2 0,-2 0 26 16,-1 2-28-16,0 1 37 0,-1 0-25 16,1 0-1-16,-4 4-11 0,2 0-14 15,-1 1 12-15,3 1 4 0,-1 1 4 16,4 1-6-16,0 0-16 0,2-1 1 0,1 2-7 16,3 0-6-16,1 2 7 0,1 0-14 15,3 1-5-15,2 1-53 0,-1 5-166 16,0 1-78-16,-1 4-40 0,2-4-361 15,-9 6-918-15</inkml:trace>
  <inkml:trace contextRef="#ctx0" brushRef="#br0" timeOffset="3157.32">23669 5060 289 0,'0'0'307'0,"0"0"-63"15,0 0 10-15,0 0-13 16,0 0-55-16,0 0-53 0,0 0-78 0,0 0-6 16,0 0 0-16,0 0-23 0,1 0-7 15,-1 0 7-15,0 0 296 0,0 0-135 16,0 0-99-16,0 0-53 0,0 0 14 0,0 0 31 15,0 0 11-15,0 0-8 0,0 0-12 16,0 0-20-16,0 1-12 0,0-1 3 16,0 1-1-16,0 0-5 0,-1 2-17 15,-2-3-3-15,3 1 9 0,-1-1 17 16,1 0 6-16,0 0-4 0,0 1 1 16,0-1 0-16,0 0-7 0,0 0-6 15,0 0-10-15,0 0 10 0,0 0-7 16,0 0 4-16,0 0-4 0,0 0 10 0,0 0-4 15,0 0 4-15,0 0-6 0,0 0 2 16,-2 0-9-16,0 5 22 0,-3 1 19 16,-2 1-22-16,-3 4-39 0,-2 3 39 15,-1 3-22-15,0 2-18 0,-1 2 24 16,0-1 19-16,1 2-31 0,1-3-10 16,-1-1 23-16,6-5-26 0,-1-1-4 0,4 0 1 15,-1-5 0-15,3 1-9 0,-2 1 12 16,-1 1 22-16,3-1 3 0,-3 1-25 15,1 0 2-15,2-3-1 0,-1 0-1 16,-1-1 2-16,2 2 13 0,-3-2 1 16,2 2-14-16,0 0-1 0,0-2 2 15,0 1 13-15,-1-2 12 0,1 1-14 0,-1-2-14 16,3 0-2-16,-1 1 0 0,-1-3 2 16,0 4 2-16,0-1 14 0,1 1-4 15,-1 0-11-15,0 0 1 0,1-1 11 16,1-2 6-16,-1-1-19 0,1 1-3 15,-1 0 1-15,2-2 0 0,0-1 1 16,0 0 0-16,0 0-11 0,0 0-13 16,0 0-3-16,0 0-3 0,3 0 3 15,0 0 0-15,3-1 28 0,3 1 0 16,2-4 31-16,2 1 28 0,0-1-15 0,2-2-1 16,-1-1-43-16,0 0 2 0,2 2 9 15,2-5 4-15,-1 3 11 0,3-3-24 16,0 3 11-16,1-1-13 0,-1-1-15 15,1 1 15-15,-3 2 15 0,0 0-11 16,-2 0-4-16,0 4-22 0,-3-3 3 0,1 2 16 16,-3 0 3-16,0 2 0 0,-2 0-18 15,-2 0 8-15,0-1 10 0,3 1 31 16,-3 0-3-16,2-2-9 0,-2 1-1 16,0 2-16-16,-2-3 17 0,0 2 12 15,-2-1 0-15,-3 1-9 0,3 0-4 16,-3 0 1-16,0 1 2 0,0 0 6 15,0 0-27-15,0-2-49 0,0 1-56 16,-3 0-32-16,0-3-59 0,-1-1-25 16,-3-3-114-16,-2-2-252 0,4 2-454 0,-6-10-242 15,53 76 663-15</inkml:trace>
  <inkml:trace contextRef="#ctx0" brushRef="#br0" timeOffset="3622.48">23725 5112 1740 0,'0'0'341'0,"0"0"-215"0,0 0-42 15,0 0 107-15,0 0 106 0,0 0 2 16,0 0-73-16,0 0-89 0,0 0-57 16,0 0 2-16,0 0 4 0,-4-5 2 15,3 5-16-15,1 2-18 0,-2-2-10 16,2 0 0-16,-1 0 15 0,1 1 5 15,-2 1-11-15,2 0 3 0,-1 5-13 16,-1 1 13-16,-1 4 16 0,0 4 11 0,-1 5-12 16,-1 3-3-16,0 2-15 0,2 0-7 15,-3-1-12-15,4 3-19 0,-3-4 13 16,1 0-4-16,-2 2 1 0,2-3-10 16,-2 1-3-16,2-4 10 0,-1-2-7 15,2-2 4-15,0 1-17 0,1-6 19 0,-1-1-9 16,2-3-12-16,-1 1 1 15,2-4 2-15,-1 2 0 0,-1-2 10 0,2 0-12 16,0-3 0-16,0 1-1 0,0-1 0 16,0 1 0-16,0-2 0 0,0 0 1 15,0 1 1-15,0-1 0 0,0 0 16 16,0 0-16-16,0 0 1 0,0 0 0 16,0 0 0-16,0 0 10 0,0 0-13 15,0 0-3-15,0 0 0 0,0 0-9 16,0 0-3-16,0 0 0 0,0 0-10 0,0 0 1 15,0 0-7-15,0 0-27 16,0 0-59-16,0 0-83 0,2 0-157 0,-2 1-324 16,-5-1-1356-16,8-1 587 0</inkml:trace>
  <inkml:trace contextRef="#ctx0" brushRef="#br0" timeOffset="41677.44">5966 16624 26 0,'0'0'258'16,"0"0"-46"-16,0 0-46 0,0 0 46 15,0 0 45-15,0 0-120 0,0 0-49 16,0 0 49-16,0 0-24 0,-59 35-64 16,54-31-10-16,2-1 20 0,-1-2-7 0,2 1-20 15,0-2 30-15,-1 0-7 16,3 0-6-16,-1 0 6 0,1 0 3 0,0 0 1 16,0 0-17-16,0 0 0 0,0 0-23 15,-2 3 198-15,-1-3-139 0,0 3-72 16,2-1 7-16,-2 0-10 0,2-1 33 15,1-1 25-15,-2 1 10 0,1-1-13 16,1 0-4-16,0 0-9 0,0 0-13 16,0 0-29-16,0 0 9 0,0 0 8 15,0 0 9-15,0 0 12 0,0 0 1 16,0 0-23-16,0 0-19 0,0 0-1 16,0 0-15-16,1 0 16 0,2 0 22 0,4 0 33 15,-1 0-7-15,1 2-4 0,5-1 7 16,-2 0-6-16,6 1 6 0,-3-1-22 15,2 1-17-15,0-2 1 0,4 1-11 16,-5-1 17-16,3 0-19 0,-2 0 2 16,2 0-2-16,-1 0 13 0,1 0 6 0,-1 0-17 15,1 0 16-15,1 0-18 0,-1 0-19 16,0-1-3-16,1 1 22 0,-1-2 22 16,0-1-11-16,2 2-11 0,-3 0-1 15,0-1-22-15,-2 0 23 0,0 0 9 16,0 1-9-16,-2 0-2 0,-2 1-1 15,1-2 3-15,0 1 15 0,-2 1-4 16,-2 0-11-16,3 0-22 0,-4-2 0 16,0 2 22-16,-2 0 10 0,2-1 9 15,0-1 7-15,-1 2-15 0,2 0-11 0,-2-1-2 16,1 1 2-16,1 0 2 0,1 0 17 16,-2 0 0-16,4 0-3 0,-2 0-16 15,0 0-3-15,2 0-23 0,-1 0 26 16,5 0 13-16,-1 0 50 0,0 0-44 0,3 0-6 15,0 0-10-15,-2 0-1 0,-1 0-2 16,2 0 0-16,-1 0 2 0,-1 0-1 16,0 3 11-16,1-2 7 0,-3 1 0 15,-1-1-18-15,1 1 2 0,-4-1 11 16,1 0-14-16,-4-1-3 0,0 0 0 16,-1 0 2-16,0 0 0 0,-2 0 0 15,1 0 1-15,-2 0 0 0,1 0 2 16,-1 0 14-16,0 0-3 0,0 0-10 15,0 0 0-15,0 0 10 0,0 0-10 16,2 0-1-16,-2 2 0 0,1-2-1 0,-1 0 0 16,2 0 0-16,-1 0 12 0,2 1 6 15,1-1-4-15,1 1-2 0,0-1 0 16,-2 0-1-16,0 0-11 0,0 0 2 16,1 2 13-16,-1-2-3 0,2 1-10 0,-2 0 12 15,-1 1 4-15,2-2-17 0,-1 0 17 16,0 1-6-16,-1-1 5 0,-1 0 8 15,1 0 3-15,-2 2-4 0,1-2 3 16,-1 0-6-16,0 0-1 0,0 0-5 16,0 0-4-16,0 0 1 0,0 0 2 15,0 0 1-15,0 0-16 0,0-2-9 16,-1-2-125-16,-7-1-102 0,-1 1-252 16,-22-8-1254-16,80 39 95 0</inkml:trace>
  <inkml:trace contextRef="#ctx0" brushRef="#br0" timeOffset="52223.23">11001 15139 1307 0,'0'0'374'0,"0"0"-270"0,0 0-103 16,0 0 29-16,0 0 28 0,0 0 27 16,0 0 35-16,0 0-43 0,0 0-25 15,6-7 304-15,-4 6-230 0,0 1-105 16,0 0-20-16,-1 0 1 0,1 0 44 0,-2 0 31 16,1 0 10-16,0 1-20 0,2 3-13 15,2 1-9-15,-1-1 23 0,1 1-30 16,-1-1 29-16,1-1-3 0,0 0-64 15,-2-1-3-15,0 2 2 0,0 1-2 16,1-1 3-16,0 0 13 0,-1 1 3 16,1 0-13-16,1 1-1 0,0 0 0 0,1 2 21 15,0-1-21-15,-2 0 1 0,3-1-2 16,-2-1 12-16,-1-1-11 0,-1-1 20 16,-2-1-9-16,1-2 0 0,-2 1 22 15,0-1 12-15,1 0-2 0,-1 0-4 16,2 0-10-16,-1 0-8 0,-1-1-4 15,0-3-7-15,3-1-12 0,-1 0 0 16,3-4 17-16,-2-1 8 0,1-1-14 0,2-2-11 16,-3 0-13-16,0 2 13 0,0 3 0 15,-1 1-3-15,-1 3-16 0,-1 2 6 16,0-1 12-16,0 3-1 0,0-1-10 16,0-2-17-16,0 1-25 0,0-1-25 15,0-3 16-15,0-2-49 0,0-2-63 16,3-4-94-16,-1-1-95 0,1 0-5 0,0-1-121 15,0 5-148-15,2-1-132 0</inkml:trace>
  <inkml:trace contextRef="#ctx0" brushRef="#br0" timeOffset="52923.93">11898 15156 209 0,'0'0'1312'0,"0"0"-964"0,0 0-183 0,0 0-100 16,0 0 26-16,0 0 55 0,0 0 35 15,0 0-20-15,0 0-48 0,0 0-33 16,0 0-9-16,-2-1-1 0,2 1 1 15,0 0 6-15,0 0-20 0,0 0-22 0,2 0-19 16,-1 0-14-16,1 0 1 16,2 0-2-16,2 1 37 0,1 2 26 0,2 1-23 15,0 3 7-15,2 0-7 0,-1 0-16 16,0 2-6-16,0-1-3 0,-3-1 0 16,1 0-16-16,-2-2 0 0,-1 1-1 15,-2-3-1-15,0 0 0 0,-2-2 0 16,-1 0-1-16,2-1 0 0,-2 0 2 15,0 0 1-15,0 0 2 0,0 0-2 16,0-2-29-16,0-2 26 0,0-1-1 16,0-3 4-16,1-2 10 0,2-3 11 15,-2-1-21-15,2-2-35 0,0 3-51 0,-1 0-44 16,2 1-74-16,-1 1-130 0,-2 4-215 16,2 1-457-16,3-1-215 0,-36 142 1221 0</inkml:trace>
  <inkml:trace contextRef="#ctx0" brushRef="#br0" timeOffset="53663.99">12948 15040 1730 0,'0'0'435'0,"0"0"-355"0,0 0-79 16,0 0 0-16,0 0 48 0,0 0 41 15,0 0-28-15,0 0-36 0,0 0-10 16,0 0-3-16,0 0-11 0,19 0 14 0,-16 0 39 16,0 1 6-16,0-1 13 0,-2 2 7 15,2-1 9-15,0 0-32 0,-2 1-4 16,2-1 10-16,-1-1 13 0,-1 3-16 15,-1-2-4-15,4 1-15 0,-2-1 2 16,-1 2 26-16,4 1 16 0,-1 0-19 16,3 5-16-16,0-1-4 0,-1 2-15 15,1 1-31-15,1-2 0 0,-1 2-1 16,-2-3-2-16,1-1-17 0,-1-1 19 16,-2-1 0-16,0-1-2 0,-2-3-11 0,0 0 13 15,2-1 1-15,-3 0 1 0,1 0-1 16,-1 0 2-16,0 0 13 0,0 0 47 15,0 0-12-15,0-1-26 0,0 0-9 16,2-2-4-16,-1-1-12 0,4-2 1 16,-1-2 10-16,3-4 67 0,1-3-31 15,0-3-22-15,-1-5-25 0,1-3-26 16,-4-2-84-16,-3-4-120 0,1 8-292 0,-4-12-918 0</inkml:trace>
  <inkml:trace contextRef="#ctx0" brushRef="#br0" timeOffset="97757.65">24534 12082 421 0,'0'0'472'0,"0"0"-322"0,0 0-88 0,0 0-13 15,0 0 23-15,0 0 38 0,0 0 34 16,0 0-40-16,0 0-49 0,0 0-16 15,-7 0-13-15,7 0 13 0,0 0-16 0,0 0-4 16,0 0 17-16,0 0 6 0,0 0 260 16,0 0-121-16,0 0-61 0,0 0-33 15,0 0-16-15,0 0-3 0,0 0 0 16,0 0-1-16,0 0-6 0,0 0-9 16,0 0-17-16,0 0-13 0,0 0-20 15,0 0-2-15,0 0-16 0,0 0-6 16,0 0-7-16,0 0 7 0,0 0 6 15,0 0 14-15,0 0 2 0,0 0 11 16,1 0 9-16,2 0-4 0,-2 0 3 16,1 0-6-16,0 0-1 0,1 0-10 0,0 0-1 15,3 0 0-15,2 3 21 16,0-2-3-16,1 2-6 0,1-2-11 0,3 2 24 16,-2-2-4-16,-1 2 4 0,5-1 0 15,-4-1-23-15,4 2 16 0,-4-1 0 16,2 0 7-16,0-1 2 0,0 1-8 0,0 0 5 15,0 0-22-15,1-1 26 0,2 0-7 16,-1 0-3-16,-1 0-19 0,-1 2 3 16,3-2 12-16,-3 0-13 0,3 1 0 15,-2-2 1-15,3 0 0 0,1 1 0 16,-4 1-1-16,3-2 1 0,-1 1 0 16,1-1-1-16,-3 0 10 0,1 1-9 15,-2-1-3-15,-1 0-4 0,2 0 4 16,-3 2 0-16,0-2 0 0,-2 0 0 15,-2 1-2-15,0 0 0 0,-1-1-11 0,1 1-2 16,-1-1 13-16,0 1 2 0,2 3 2 16,-1-3-1-16,3 1 1 0,-2 1-2 15,4-1 3-15,-3-1 10 0,4 1 3 16,0 0 6-16,0-1 0 0,1-1 0 16,1 1-6-16,-2 1-15 0,1 0-1 0,0-1 1 15,-2-1 1-15,-1 1 1 0,0 2-3 16,0-2-1-16,0 0-3 0,1 0 1 15,0 3-19-15,0-3 21 0,0 2 1 16,2 0 2-16,1-2-2 0,0 2 0 16,1-2 2-16,0 0 11 0,1-1-10 15,0 0-3-15,-1 0-1 0,-1 0 1 16,0 0 0-16,1 0 0 0,-2 0 2 16,0 0 0-16,1 0 0 0,-2-1 0 15,3 0-1-15,-3-2 1 0,4 2 0 16,-4 0-1-16,5-4-1 0,-1 4 2 0,2 0-2 15,0-2 1-15,1 1-1 0,0-2-1 16,-1 2-1-16,1-3 1 0,1 2-1 16,-2 0 2-16,0 1-4 0,1-1 1 15,-3 0 1-15,0 0 1 0,1 2 1 16,-2-1-2-16,-2 0 2 0,2 0 0 0,-2 1 0 16,-1-2 0-16,0 2 0 0,-2-2 0 15,1 2-2-15,-1-2-14 0,-3 2 14 16,4-1 0-16,-5 1 2 0,0-1-1 15,0 2 1-15,0-1-2 0,1 1 2 16,-1 0 0-16,0 0 13 0,2 0 0 16,-1 0-11-16,1 0 11 0,2 0-10 15,1 0 22-15,-2 0-6 0,2 0 0 16,-1 0 3-16,-2 0 1 0,-1 0 8 16,1 0-9-16,-2 0-9 0,-1 0 0 15,0 0-12-15,-3-1 0 0,1 1 0 0,-3-2-1 16,1 1-22-16,-1-1-29 0,-1 1-69 15,0-4-145-15,0 0-348 0,-14-7-868 0</inkml:trace>
  <inkml:trace contextRef="#ctx0" brushRef="#br0" timeOffset="106305.87">6493 18064 89 0,'0'0'118'0,"0"0"-11"16,0 0 7-16,0 0 20 0,0 0 16 0,0 0 13 15,0 0-16-15,0 0-33 0,0 0-36 16,0 0-26-16,-1 0 16 0,1 0-3 16,0 0-3-16,0 0 19 0,-2 0-25 15,2 0-17-15,0 0-3 0,0 0-1 0,0 0 11 16,0 0 19-16,0 0 19 0,0 1 10 15,0-1-3-15,0 0-16 0,0 0-46 16,0 1-29-16,0-1-1 0,0 0-2 16,0 0 0-16,0 1-14 0,0-1 1 15,0 0 3-15,0 2 10 0,0-1 3 16,3 1 3-16,-1-1 0 0,1 0-2 16,0 2 18-16,0-1-19 0,-1 1 0 15,4-1 0-15,0 2 0 0,-2 0 0 16,2 0-2-16,1 0-15 0,-1 0 16 0,1 0-18 15,2-1 19-15,-2 0-2 0,2 2-10 16,-1-2 11-16,-1 1 1 0,1-2 0 16,-2 1 0-16,-1-2-2 0,-1 0-1 15,1 0-10-15,-2-1 0 0,0 0-3 16,0 0 15-16,-2 0-2 0,2 0 0 0,1 0 3 16,-1 0-2-16,1 0 2 0,1 0 2 15,-1 0 11-15,0-2-11 0,2 1 0 16,0-2-2-16,1 2-1 0,-1 0-1 15,0-2 0-15,-1 3 2 0,1-1-23 16,1-1 23-16,-1 2-1 0,-2 0 1 16,2 0 0-16,0 0 0 0,1 0-2 15,0 0-1-15,-1 0 2 0,0 0 1 16,1 0 0-16,2 0 0 0,-2 0 0 16,-1 0-3-16,1-1 3 0,0 1 0 15,-1-1 2-15,1-1-1 0,-1 2 19 0,1-1-1 16,0 0-5-16,0 1-14 0,1-1 0 15,-1 1-1-15,4 0 2 0,-3 0 2 16,-1-3-1-16,4 3 1 0,-2-1-2 16,0 0-1-16,-2-1 1 0,1 1-1 0,0 0 2 15,-1-2 0-15,0 3 1 16,-1-1-1-16,0-1-2 0,-1 2-1 0,3 0-3 16,-2 0 1-16,3 0 2 0,-3 0 0 15,3 0 2-15,-2 0 15 0,3 0 26 16,-1 0-19-16,0 0 3 0,-1 2-10 15,1-1-14-15,-2 1 2 0,0-1-1 16,2-1-3-16,-2 1 3 0,0-1 0 16,1 1 14-16,0 1-4 0,-1-1-10 15,0-1 0-15,2 1 10 0,0 0-12 16,-2 1 0-16,3-2 0 0,-1 0 1 0,1 0 27 16,0 0-9-16,2 0 12 0,-1 0 7 15,2-4-26-15,0 1-11 0,-3 1 0 16,2 1 1-16,-1-2 9 0,-1 1-12 15,2 1-1-15,-1 0-15 0,-2 1 3 16,1 0 12-16,0 0-2 0,0 0 2 16,-1 0-11-16,2 0 12 0,-2 0 0 0,1 0 0 15,0 0-1-15,0 0 0 0,-1 0 0 16,1 0 1-16,-1 0 1 0,-1 0 0 16,1 0 1-16,1 0-2 0,-1 0 0 15,-1 0 0-15,2 0-2 0,-1 0-1 16,1 0 3-16,1 1 21 0,0 0-5 15,-1 1-13-15,3-1 16 0,-2 1 4 16,0 0-21-16,0-1 24 0,-1 1 12 16,0-1-15-16,0 0-4 0,0 2-6 0,1-3 13 15,-2 1 6-15,0-1-6 0,0 0 16 16,1 1 0-16,-2-1-16 0,1 0-1 16,1 0-2-16,-1 0-21 0,0 0 14 15,-1 1-15-15,1-1-1 0,-2 2-2 16,0-2-1-16,-1 1 1 0,1 0-1 0,2 1 2 15,-3-1 1-15,1 2 0 0,1-1 0 16,0 1 0-16,-3-2-3 0,3 0 0 16,-2 0 2-16,2 1-1 0,-1-1 2 15,-1 0 1-15,1-1 15 0,2 2 13 16,-5-2-13-16,2 0-15 0,0 1 0 16,-2-1 1-16,1 0 14 0,0 0-16 0,1 1 2 15,0-1 2-15,-2 0-1 0,3 0 26 16,2 1-7-16,-2-1-6 0,2 0 16 15,-2 0-3-15,1 0-16 0,1 0-11 16,-3 0-2-16,1-1 13 0,2 0 3 16,-2 0-3-16,0-1-10 0,1 1 10 15,-2 0-13-15,2-1-1 0,-2 1 1 16,-2 0-1-16,3 0 0 0,-1-1-2 16,-2 1 1-16,0 1 0 0,2 0 2 0,-3-1 0 15,0 0 0-15,0 1 1 0,0-2 1 16,1 1 0-16,0 1 2 0,-2 0-3 15,-1 0 1-15,2-1-1 0,-1 1-1 16,1-2-1-16,-2 2 1 0,0 0 13 16,1-1-10-16,1 1 19 0,-2 0 7 0,2-1-7 15,-1 1-19-15,2 0 0 16,-1-2 0-16,-2 2 13 0,2-1 0 0,3 0-16 16,-3 1 2-16,1-1-1 0,-1 1 1 15,1-2-1-15,0 1 15 0,1 0-15 16,-2 0 0-16,1 1 0 0,-1-2 0 15,0 2 1-15,0-1 0 0,-2 1-1 16,1 0 1-16,-2 0-1 0,0 0 12 16,0 0-10-16,0 0 10 0,0 0-1 15,0 0-9-15,0 0 17 0,0 0-8 16,0 0 4-16,0 0 0 0,0 0 6 0,0 0-6 16,0 0 0-16,0 0 0 0,0 0-13 15,0 0 10-15,0 0-10 0,0 0-3 16,0 0-9-16,0 0-26 0,0 0-70 15,0 0-132-15,1 0-277 0,1-1-778 16,-5 2-7-16</inkml:trace>
  <inkml:trace contextRef="#ctx0" brushRef="#br0" timeOffset="108538.43">9517 18142 391 0,'0'0'450'16,"0"0"-241"-16,0 0-118 0,0 0-42 0,0 0 9 16,0 0 37-16,0 0-4 0,0 0-71 15,0 0-20-15,0 0-52 0,4 0-4 16,-2 0 19-16,-1 0 37 0,1 0 49 16,1 0 0-16,1-1 16 0,-3 1 16 15,2 0-16-15,-2-1-19 0,2 1-27 16,-3 0-6-16,3 0 17 0,-3 0 2 0,0-2 4 15,2 2 13-15,-1 0-1 0,1 0 1 16,-1 0 6-16,2 0-6 0,0 0 6 16,1 0-16-16,0 0-10 0,2 0-6 15,0 0 22-15,1 0-16 0,1 0-6 16,0 0-7-16,-1 0-13 0,1 0-3 16,-3 0 17-16,4 0 2 0,-2 2 0 15,0-1-15-15,1-1 9 0,0 1-10 16,-1-1 13-16,-1 1 7 0,0 1-4 15,4-2 10-15,-3 1 3 0,0-1-28 0,2 1 28 16,1-1-29-16,-1 2 20 0,-1-1-20 16,1 0 0-16,1 1-3 0,0-1 1 15,-1 0-1-15,1-1 16 0,-1 1-12 16,-2-1 9-16,3 2-11 0,-3-1 17 0,3 0-18 16,-2 0 22-16,1 1-7 0,0-1 10 15,1 0-23-15,0 1-1 0,0-2 0 16,1 0 21-16,1 0-10 0,-1 0 38 15,0 0 14-15,0 0-30 0,0 0-13 16,-1 0 7-16,1 0-29 0,-2-2 3 16,0 2-3-16,-1 0 0 0,-2 0 0 15,3 0 0-15,-2 0 0 0,4 0 0 16,-3 0 0-16,2 0 0 0,0 0 0 16,0 0 0-16,0 0 0 0,1 0 2 15,0 0-1-15,0 0-1 0,-1 0-1 16,3 2-1-16,-1-2 2 0,2 0 17 15,-2 0 47-15,2 0-29 0,-2 0-35 0,0 0 0 16,-3 0-16-16,-2 0 14 0,1 0 2 16,-1 0-1-16,0 0 1 0,-1 0 0 15,1 0 2-15,0 0 20 0,3 0-20 16,-1 1 2-16,1-1 21 0,1 0 1 0,1 0-7 16,2 0-6-16,1 0 9 0,-1-1-11 15,1-2-9-15,-1 0-4 0,1 0 2 16,-2 0-19-16,2 1 16 0,-3-2 0 15,2 1 2-15,-2 0 1 0,-2 1-1 16,1 1-2-16,1-1 1 0,-1 0 1 16,0 0 1-16,0 1 0 0,2 1 0 15,-1-1-2-15,1 0 0 0,0 1 1 16,0-2-2-16,2 2 0 0,-3-1 3 16,2 1 0-16,2-1 0 0,-2-2-10 0,1 1 7 15,2-1 3-15,-2 0-14 0,2 0 12 16,-4 0 2-16,1 1-3 0,-1-1 1 15,1 1 0-15,-2 0 2 0,0-1-1 16,-1 2 0-16,-1 0-15 0,1 0 15 16,1 1 0-16,-3 0-3 0,1 0 2 15,-1 0 1-15,2 0 1 0,0 0 2 0,1 0 2 16,-1 0-2-16,2 0-2 0,1 0 0 16,1-2 0-16,0 1 22 0,3 0 55 15,0 0-58-15,-1-1-19 0,1 2 0 16,-1-1-2-16,-2-1 2 0,0 1 2 15,-3 1-2-15,1 0 0 0,-2 0 1 16,-2 0 0-16,-2 0 0 0,2 0-1 16,-2 1 0-16,-1 1 1 0,4-1 0 15,0 1 0-15,2 0 22 0,0 1-22 16,0-2 0-16,0 0 12 0,3 2 38 16,-3 0-13-16,2-2-3 0,1 1-13 0,-1 0 1 15,-1-1-20-15,0 0-3 0,0 2 1 16,-1-3 0-16,-1 2 2 0,1-1 0 15,-2 2 20-15,1 0-12 0,-1-2-10 16,1 0 14-16,1 2-12 0,0-2 0 16,2 0 10-16,-2 2-11 0,0-2 14 0,0 2-15 15,-1-1 2-15,0 0 8 0,-1 0-11 16,-1-1-2-16,-2 2 0 0,1-2 2 16,1 2 0-16,-3-2-1 0,0 1-2 15,4-1-10-15,-3 0 10 0,0 2-10 16,2-3 13-16,-2 1 2 0,2-1 0 15,-3 0-2-15,-2 0-32 0,2 0-3 16,-3 0 13-16,-1 0 0 0,0 0-4 0,-1 0-37 16,-1-1-59-16,0-4-118 0,0-5-140 15,-3 1-265-15,-17-16-60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2:02:22.86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33 15354 558 0,'0'0'316'0,"0"0"-271"16,0 0-32-16,0 0-13 0,0 0 72 15,0 0 36-15,0 0-7 0,0 0-39 16,0 0-27-16,-2-11 11 0,2 11 19 15,0 0 20-15,0 0 9 0,0 0 17 0,0 0-50 16,0 0 1-16,0 0-7 0,0 0-16 16,0 1-6-16,0 2 472 0,0-2-231 15,0 0-126-15,0-1-90 0,0 2-36 16,0-2-20-16,0 1 1 0,0-1 13 0,0 0-13 16,0 0-1-16,0 0-1 0,0 2 1 15,0-2 0-15,0 0 1 0,0 0 16 16,0 0 3-16,0 1 10 0,0 1-9 15,0 0-10-15,-5 2 15 0,2-1-24 16,-1 3 8-16,-1-2-9 0,2 3 9 16,-1-2-10-16,-2 0-2 0,3 0 1 15,-1-1-2-15,1 0 2 0,-1 1 9 16,1 0-10-16,0 1-29 0,0-1 17 16,0 1 12-16,0 0-2 0,2 2-13 15,-2 0 13-15,-1 0 0 0,4 1 2 0,-3 1 39 16,2-1-36-16,-1 1-1 0,-1 0 30 15,2 2-19-15,-1-2-13 0,2-1 0 16,-1 0 35-16,1-1 6 0,0-1-28 16,-2 2-11-16,2-3 27 0,0 1-7 15,0 1-9-15,0 0-12 0,0 1 2 0,0 0 13 16,0 1 0-16,2 2-14 0,1-1 0 16,0 0 11-16,0 3-10 0,-1 0 10 15,4-1 0-15,-3 0 18 0,0-2-18 16,0 0 0-16,0 1-13 0,-2-1 3 15,3-1-1-15,1 2 1 0,-2-3 16 16,2 0-6-16,-2-2-10 0,3 3-1 16,0-3 1-16,0 2 13 0,-2 0 3 15,4-1-6-15,0 0-10 0,-3-1 22 16,3 0 1-16,2-1-14 0,-3 0 1 16,0 1 15-16,2-2-24 0,-1 0-4 0,-2 0-2 15,1-2 2-15,2 1 1 0,1 0 11 16,-1-1-10-16,1-1 17 0,3 0-16 15,-3-1-1-15,2-1 1 0,0 1 0 16,0-1-3-16,2 0 27 0,-2 0-26 0,0 0 0 16,2 0-1-16,-4 0-3 0,4 0 3 15,-1 0-1-15,3 0 2 0,-1 2-1 16,3-1 0-16,1 2 47 0,3 0-6 16,1 0-41-16,-3-1 1 0,3 1 26 15,0-1-11-15,0-1-14 0,-1 2 14 16,1-3-16-16,-2 0 10 0,-2 0-10 15,1 0-25-15,-1-3 24 0,-3 1 2 16,1 0-2-16,-1-1 1 0,0-1-3 16,-2 0 3-16,2 0 0 0,-1-1 10 15,0 1 2-15,-3 0-6 0,4-1-3 0,-3 2-3 16,0-2 26-16,3 1-25 0,1 1 0 16,-1-1-1-16,1 0 0 0,-1 0 0 15,2 1-1-15,0 1 0 0,1 1 2 16,-2-2 0-16,3 2 0 0,0 0 0 15,-1 0 10-15,1-1-11 0,0-1-3 0,-1 1-35 16,-2-1 7-16,1-1 19 0,-1 0-23 16,0 1 3-16,-1-1 10 0,1 0 0 15,-2 0 10-15,1 0 12 0,0 0 2 16,1 0 1-16,0 1 15 0,0-1-17 16,1 0 0-16,-1 0 1 0,2-1 9 15,-2 1-11-15,-1-1-13 0,-2 0-3 16,2-2 15-16,-3 1 1 0,0-3 12 15,0 0-12-15,-3-1-10 0,3-2 10 0,-4 0 10 16,1 1-10-16,0-1 0 0,-1 1-2 16,-1-2 2-16,0 1 9 0,0-4-7 15,-2 4-2-15,0-3-1 0,-2 0 1 16,2 1 1-16,-2-2 0 0,0 2 0 16,1-1 15-16,-3-1 0 0,3 1-13 0,-2 0 12 15,-2 0-15-15,1 2-19 0,-2 0 17 16,0 1 2-16,0-1 18 0,0 2 1 15,0-1-6-15,-3 1 0 0,-3 2-10 16,2-2 19-16,-1 2 6 0,-2 1 16 16,-1 2-4-16,-3-2-10 0,0 1-11 15,-2-1-1-15,0-1-2 0,-4 1 3 16,-2-2-4-16,2 3 1 0,-3-1 15 0,-2 2 9 16,3-2-12-16,-4 2-3 0,2-2 3 15,-1 0-6-15,0 4-6 0,-1-3-5 16,-1 0-11-16,-2 3-1 0,-3-3 1 15,-2 0 11-15,0 4-10 0,-1 0 13 16,2-1-13-16,-2 3 50 0,0 1 2 16,1 0-10-16,-4 0 7 0,2 2-35 15,0 5 50-15,0-1-53 0,-2 2 10 16,1 1 8-16,-1 0-6 0,-1 1-23 16,-1 2 13-16,1 1 12 0,-2 0-24 0,0 1-4 15,1-1-10-15,-6 0 12 0,2-1 0 16,-2 1 0-16,-3-3 0 0,1-2-7 15,-5-1-8-15,0 0 14 0,-1-4 1 16,1 1 2-16,1-2-1 0,3 1 0 0,2 0 16 16,1 0-17-16,4 0-4 0,2-2-11 15,2 0-31-15,1-1-52 0,1 0-69 16,-2 0-91-16,0 0-236 0,8-2-583 16,-12-3-1005-16</inkml:trace>
  <inkml:trace contextRef="#ctx0" brushRef="#br0" timeOffset="94593.04">25175 16261 378 0,'0'0'414'0,"0"0"-234"16,0 0-151-16,0 0 0 0,0 0 7 0,0 0 62 16,0 0-23-16,0 0-17 0,0 0-15 15,0 0-1-15,-3-4-29 0,3 4 0 16,0 0 0-16,0 0-12 0,0 0 188 16,0 0-7-16,0 0-88 0,0 0-39 15,0 0 26-15,0 0 23 0,0 0 0 0,0 0-4 16,0 0 1-16,0 0-24 0,0 4 10 15,0-3 0-15,0 0-16 0,0 0-26 16,0 1-19-16,0-2-26 0,0 0-11 16,0 0-11-16,0 0 8 0,0 0 14 15,0 0 22-15,0 0 4 0,0 0 3 16,2 0-6-16,-2 0-1 0,1 0 7 16,-1 0 9-16,3 0 7 0,0 3 13 15,1 3 54-15,0 0-16 0,2 1-23 16,-1 2-61-16,1-1-12 0,2 2 0 0,-1 0 16 15,0 1-16-15,2 0-3 0,2-1-1 16,-2-2-15-16,1-1 19 0,2 0 0 16,-3 0 2-16,1-3-2 0,-2-1 0 15,-1-1-1-15,-2 0 1 0,1 0 15 16,-3-2 27-16,3 0-14 0,-3 0-9 0,2 0 0 16,1 0 13-16,-1 0 9 0,5 0 0 15,0-2 7-15,1-1-10 0,4 1-22 16,-2-2 6-16,5-1-21 0,-4 1 2 15,5-3 0-15,-2 3 0 0,5-3 26 16,-1 0-29-16,-2 1 0 0,1 1-2 16,-3 2-9-16,-1-1 11 0,-1 2-1 15,-5 2-9-15,-1-1-3 0,-4 1-6 16,2 0 19-16,-2 0 0 0,1 0 35 16,-3 0-4-16,2 1-15 0,0 1-3 15,2 0 15-15,0 0 13 0,0 1-22 0,1-1-19 16,-3 1 3-16,4 0-2 0,-2-2 0 15,0 3-1-15,-1-2 19 0,1 1-17 16,-1-2-2-16,0 2 0 0,0 0 0 16,-1-1 12-16,4 0 10 0,-3 0-18 15,2-1-1-15,-2 0-1 0,3 0-2 0,-1 1-1 16,1-1 1-16,1-1 2 0,2 0 1 16,-1 0-1-16,3 0 1 0,-3 0 8 15,0 0-11-15,2 0 0 0,-3 0-1 16,1 0-2-16,-2 0 1 0,-1 0-16 15,0 1 14-15,1 1 4 0,0-1 2 16,-4 2-2-16,3 0-3 0,1-1 3 0,0-1 0 16,0 1 19-16,0 0 0 0,1 0-19 15,-2-1 2-15,1 0 0 0,2 0 1 16,1-1 10-16,0 2-12 0,0-2 1 16,3 0 23-16,-1 0-23 0,2 0 20 15,-1 0-22-15,-2 0 0 0,1 0 0 16,-2 0-1-16,-2 1-1 0,1-1-1 15,-1 1 3-15,1 0-1 0,-2-1-1 16,2 1 2-16,-1-1 0 0,2 0-3 0,-3 0-1 16,5 0 4-16,-3 0 20 0,0 0-17 15,4 0 29-15,-2-1-11 0,-1 0-20 16,2 0 7-16,-1-2-8 0,2 2-2 16,-1 0 2-16,3 1 0 0,-1-1 19 15,1 1-19-15,1-2 1 0,-2 2 12 0,2 0-13 16,-2 0-17-16,1 0 17 0,0 0 11 15,2 0-9-15,-1 3-1 0,1-2-1 16,1 2 0-16,-1-2-2 0,1 0 2 16,0 0 3-16,-1 0 12 0,1 1-14 15,3-2 16-15,-1 0-1 0,1 0-1 16,2 0-11-16,-2-2-1 0,-3 0-2 16,0 2 30-16,0-1-19 0,-4 1-12 15,-2-1-11-15,0 1 11 0,-6-2 1 16,1 2 0-16,-2 0-1 0,-3 0 2 0,-1 0 0 15,0-1 1-15,-3 1-2 0,0 0 0 16,2 0 1-16,-2 0 2 0,0 0-1 16,0 0-3-16,0 0-2 0,0 0-2 15,0 0-8-15,1 0 0 0,2 0 12 16,2 0 1-16,-2 0 17 0,3 0-5 0,0 0-1 16,1-1 4-16,0 0-4 0,1 1-9 15,-3-2 0-15,1 2-1 0,0 0-2 16,1-2-1-16,-1 0 1 0,0 1-1 15,0-1 1-15,2 2-2 0,-1 0-1 16,0 0 2-16,1 0 1 0,1 0 0 16,-1 0 0-16,1 2-10 0,2 0 10 15,2 1 21-15,-1 0 17 0,0 1-10 16,-1-2-18-16,-3 0-10 0,4 2-1 16,-3-1 1-16,2 0 37 0,3 1-15 15,0-1-22-15,1 1 15 0,3-2 13 0,0 3-3 16,0-3 21-16,-3 1-44 0,2-1 26 15,-5-1-26-15,-2 1 10 0,1-2-9 16,-1 0 13-16,-2 0-16 0,0 0 0 16,1 0 1-16,0 0 14 0,1 0 10 0,2-2-10 15,-1 0 4-15,0 0-7 0,0-1-9 16,1 2 13-16,-4-2-4 0,4 0 0 16,-4 2-11-16,3-2 1 0,-2 2 0 15,2 1 10-15,-3-1-8 0,4 0-1 16,-5 0 0-16,-1 1-3 0,0 0-2 15,-1 0-14-15,2 0 16 0,-1 0 1 16,1 0 18-16,2 0-1 0,0 0-6 16,-1 0-12-16,0 0 0 0,-1 0 0 15,1 0 0-15,0 0 13 0,0 0 2 16,1 1-15-16,2 0 12 0,-2-1 10 0,1 1-7 16,-3-1-14-16,1 0 1 0,-6 0 10 15,1 0-10-15,-1 0 2 0,-1 0 8 16,-1 0 0-16,2 0 3 0,-1 0-2 15,-1 0 8-15,0 0 0 0,0 0 1 16,0 0-10-16,0 0-10 0,0 0 10 0,0 0-9 16,0 0-1-16,0 0 0 0,0 0-2 15,0 0-22-15,0 0-73 0,0-3-95 16,-6-2-115-16,2-1-298 0,-22-5-1408 0,62 36 164 16</inkml:trace>
  <inkml:trace contextRef="#ctx0" brushRef="#br0" timeOffset="103843.59">24274 15336 479 0,'0'0'0'0,"0"0"-19"16,0 0-275-16</inkml:trace>
  <inkml:trace contextRef="#ctx0" brushRef="#br0" timeOffset="107696.1">23185 14036 362 0,'0'0'535'16,"0"0"-314"-16,0 0-120 0,0 0 13 15,0 0 65-15,0 0 10 0,0 0-56 16,0 0-32-16,0 0-49 0,0 0-7 0,0 0 17 16,-8-4-33-16,8 4-16 0,0 0-13 15,0 0-2-15,2 0-2 0,-1 0 4 16,2-2 2-16,0 1 0 0,-1-2-1 15,1 3 44-15,0-1-3 0,-3 1-13 16,1-2-9-16,-1 2 19 0,0 0 16 16,0 0 3-16,0 0 3 0,0 0 1 15,0 0-14-15,0 0-19 0,0 0-16 16,1 0-10-16,1 0 1 0,1 0 41 0,1 0 19 16,2 0-19-16,-1 0-19 0,1 0 0 15,2 0 6-15,0 0 0 0,-1 0-6 16,1 0 2-16,-1 0 4 0,1 0-3 15,-1 0 0-15,1 0 13 0,-1 0 15 16,4 2-12-16,-3-1-16 0,0 0-13 0,1 2-2 16,2-3-14-16,-2 2 0 15,1 2 10-15,2-3 19 0,-2 1-27 0,-1-1-2 16,2-1 2-16,-2 1 11 0,0 1 3 16,-1-1-15-16,-2-1 1 0,1 0 11 15,-1 0 0-15,-2 2 6 0,2-1-7 16,-1 0-12-16,1 1 13 0,-1 1-11 15,2-1 14-15,1 1 7 0,3 1-4 16,-3-1-19-16,5 0 0 0,-3-1 18 16,2 0-15-16,1-1 10 0,-2 2-12 0,0-3-1 15,1 1 0-15,-1-1-4 0,-3 2 2 16,4-2-9-16,-4 0 11 0,1 0 12 16,2 0-11-16,-2 1 0 0,0-1 15 15,1 0-3-15,-1 0-11 0,-4 2-2 16,3-1-1-16,-1-1-2 0,1 1 3 0,0 1 0 15,0-2 16-15,2 0-16 16,0 0 3-16,1 0-1 0,1 0-1 0,-3 0-1 16,1 0 3-16,3 0 10 0,-3 0-11 15,1 0-2-15,0 0-3 0,-2 0 3 16,-1 0 0-16,2 0 1 0,0 0-1 16,-2 0 2-16,1 0 0 0,-1 0 1 15,1 0-2-15,-1 0 1 0,2 0 2 16,0 0 11-16,-1 0-12 0,2 0-3 15,-2 0 3-15,1-2-1 0,0 2-1 16,-1 0-1-16,-2 0 0 0,1 0-2 16,-2 0-1-16,0 0 0 0,0 0 1 0,1 0-1 15,-1 0 3-15,1 0 3 0,0 0 1 16,1 0 8-16,-1 0-11 0,1 0 0 16,1 0-1-16,-2 0 0 0,2 0 0 15,3 0-1-15,-4 0 1 0,3 0 1 0,1-1 1 16,1-2 11-16,2 3 6 0,-4-3-19 15,3 2-2-15,-5-2 0 0,3 2 2 16,-2-1-2-16,0 0 0 0,-1 2-2 16,-1 0 3-16,-1 0-2 0,1-2 0 15,-3 2-10-15,1 0 1 0,0-1 12 16,3 1 0-16,-1 0 1 0,0 0 1 16,3 0 1-16,-1 0 0 0,0-1 9 15,2-1-12-15,-1 1-2 0,0-1 0 16,1 1 1-16,0 0 1 0,-1-1-1 15,-1 1-1-15,-2 1 0 0,-1-1 0 0,1 1 1 16,-3 0-1-16,1 0 1 0,-1 0 0 16,-2 0-1-16,2 0-11 0,0 0 1 15,0 0 9-15,-1 0 3 0,0 1 0 16,1 0 4-16,1 1 8 0,0-2 1 0,0 1-11 16,2-1 17-16,-3 1-3 0,1-1-16 15,0 2 0-15,-1-2 0 0,1 1 2 16,0-1 1-16,2 0 22 0,-2 2-21 15,-1-1 15-15,1-1-17 0,-2 0 17 16,0 0-7-16,-1 0 4 0,2 1 9 16,0-1 4-16,-2 0-11 0,1 0-14 15,-1 0 11-15,0 0-15 0,-3-8-134 16,0 0-339-16,-24-13-1778 0</inkml:trace>
  <inkml:trace contextRef="#ctx0" brushRef="#br0" timeOffset="110056.98">22881 12739 541 0,'0'0'336'16,"0"0"-193"-16,0 0-94 0,0 0 342 16,0 0-46-16,0 0-131 0,0 0-58 15,0 0-36-15,0 0-4 0,0 0-29 16,3-53 30-16,-8 46-5 0,2 3-12 0,-3-3-58 16,0 1 13-16,-2 2-7 0,1-3 0 15,-3 2-26-15,-1 1 33 0,-3 1-14 16,2-2-39-16,0 4 40 0,-1-2-10 0,-1 3-13 15,0 0-19-15,-3 2-22 16,1 3 19-16,-1 2-9 0,1 2 12 0,0-2 1 16,5 4 15-16,0-3 3 0,2 3 0 15,3 0 16-15,1 2 23 0,5 0 9 16,0 3-7-16,0-1 13 0,5 2-73 16,1-1-83-16,3 4 58 0,0-2 12 15,2 4 11-15,-1-2 2 0,1 4 2 16,-1-4-2-16,-2 2-3 0,-1-4-16 15,-2 1 17-15,0-2-1 0,-2 1 3 16,-1-2 0-16,-2-2 38 0,0-2 3 16,0 1-9-16,-1-1 6 0,-3-2 9 0,-5-2-12 15,2 1 3-15,-3 0 3 0,-4 0 10 16,-1-1-7-16,-2-2-42 0,2-1 26 16,-2 0 1-16,3-4 9 0,-1 0-29 15,5-1-9-15,1 0-35 0,4 0-12 16,-2 0-10-16,5 0-31 0,2 0-58 0,0-2-70 15,0-2-78-15,7-2-95 0,2 0-226 16,0-2-615-16,8-5 440 0</inkml:trace>
  <inkml:trace contextRef="#ctx0" brushRef="#br0" timeOffset="111575.59">22892 13014 1020 0,'0'0'101'0,"0"0"580"0,0 0-101 0,0 0-364 16,0 0-90-16,0 0-39 0,0 0-13 15,0 0 13-15,0 0 19 0,0 0-14 16,0 0-37-16,57-2-14 0,-40-1-15 15,0-2-7-15,5-2 0 0,-1 1-17 16,0-2 1-16,2 1-3 0,-1-3-34 16,-2 2-33-16,0-4 13 0,-2 1 6 15,-3 0-6-15,-1-1 9 0,-5 3 45 16,-3 1 27-16,-4 0 38 0,-2 1 5 16,0 2-13-16,-2-1-28 0,-6-1 16 15,-2 2 12-15,-3 0 26 0,-1 0-48 0,-3 1-4 16,0 2-29-16,-3 2 17 15,0 0-3-15,1 4-15 0,-1 2 1 0,0 1 21 16,4 2-11-16,-1 2-12 0,5 0-25 16,4 4-16-16,-1-2-13 0,5 4 0 0,1-1 22 15,3 1 0-15,0 0 10 0,0 2-10 16,6-3 32-16,2 2 1 0,2 0-1 16,2-1-13-16,1-2-41 0,-1 0-26 15,-1-2-19-15,3-3 9 0,-3-1-19 16,3-3 6-16,0 0-3 0,2-5 12 15,2-1-28-15,3 0-63 0,1-9-52 16,0-1-74-16,1-3-5 0,-3-2-3 16,-1 1 78-16,-4 1 241 0,-2 2 49 15,-3 3 195-15,-3 2-9 0,-2 1-14 0,-2 2 19 16,-2 0 10-16,-1 3-39 0,0 0 2 16,0 0 4-16,0 0-31 0,0 0-51 15,0 0-68-15,0 0-38 0,0 0-29 16,2 0 2-16,4 0 17 0,3 0 23 15,4 0 19-15,3 0-1 0,0-4-18 16,4-2 2-16,-1-2-12 0,4-2 0 0,2 1-30 16,2-6 8-16,0 1-10 0,3-3-2 15,1-3 0-15,0 0-87 0,0-5 19 16,-1 1 6-16,-3-3 7 0,-2-4-4 16,-3-1 4-16,-1-3 12 0,-5 2 9 15,-2 1 7-15,-5 1 29 0,-3 4 42 16,-5 4 19-16,-1 6 32 0,0-1-13 0,-2 2 35 15,-6 3 2-15,-1 2-34 0,0 2-26 16,-2 2 22-16,3 2-19 0,-2 1-38 16,1 1-22-16,2 2-29 0,-1 1 14 15,0 0-33-15,2 1-21 0,-2 6 5 16,-3 5 30-16,0 3 21 0,-4 4 13 16,1 4-1-16,-2 3-16 0,1 3 16 15,-2 0 1-15,2 2 0 0,0 1 9 16,1 4 36-16,2-2 2 0,1-2-28 15,2-1-19-15,3-1 0 0,2-2-19 0,1-3 3 16,3 0-22-16,0-2-38 0,3-1 3 16,4-4 9-16,1 0-51 0,1-4-115 15,0-2-88-15,1-2 36 0,0-2-25 16,-4-1-21-16,1 0 35 0,-1-1 88 0,-1-1 88 16,0-1 56-16,-1-1 61 0,-2 0 3 15,-1 0 153-15,2-3 144 0,-3 0 12 16,2 0-46-16,-1 2-13 0,4-1-8 15,2-1-45-15,3 0-20 0,1 0-26 16,5 0-26-16,0 0-26 0,3-5-16 16,0 0-20-16,2-1-24 0,1-1-17 15,0-1-9-15,1-2 0 0,-1 2-16 16,-2-2 0-16,-2-1 0 0,-2 4 1 16,-3-4 11-16,0 3-9 0,-6-2 29 15,-1 2-3-15,0-2-29 0,-4 2 2 0,1-1 1 16,-3 2 41-16,0 0-25 0,0 1-19 15,0 0-25-15,-3-1 25 0,-2 1 32 16,-1 0 3-16,-2 3-19 0,-1-1-4 16,-2 1-12-16,1 2-19 0,0 0 4 15,-3 1-11-15,1 0 23 0,-2 4-18 16,3 2 21-16,-1 2 22 0,2-1-9 0,3 4-13 16,-1 2-2-16,0 0 1 0,2 3 1 15,2 1 38-15,0-2-29 0,2 2-9 16,2-5-38-16,0 2 0 0,3-1 26 15,4 0 10-15,5 0-36 0,4-1-19 16,4-4-35-16,2-2-25 0,4-2 28 16,2-4-52-16,4-6-32 0,1-6-48 15,0-3-57-15,-2-3-3 0,-1 0 44 16,-3 0 101-16,-1-1 39 0,-3-1 25 0,-4 2 72 16,-2 0 29-16,-4 2 92 0,-3 4 90 15,-3 3 25-15,-5 4 87 0,-1-1 15 16,-1 4-47-16,0 1-58 0,0-1-53 15,-3 1-57-15,1 1-25 0,-3-1-16 16,1 1-45-16,1-1-37 0,0-1-21 0,-2 2-16 16,-4 0-1-16,1 4 4 0,-4 4 5 15,0 1 17-15,-1 4 12 0,0 1 0 16,3 4 0-16,0-1-15 0,4 0-10 16,2-2-1-16,2-1-5 0,2 0 6 15,0-2-4-15,8 2 28 0,4-3-24 16,5 0-35-16,4-4-51 0,6 0-32 15,2-5-4-15,4-2-141 0,1-4-160 16,-1-6-126-16,-3-3-67 0,-10 2 110 16,6-8-147-16</inkml:trace>
  <inkml:trace contextRef="#ctx0" brushRef="#br0" timeOffset="111791.06">24280 12888 760 0,'0'0'1668'0,"0"0"-1455"0,0 0-193 16,0 0 2-16,0 0 65 0,0 0 58 15,0 0 3-15,0 0-148 0,0 0-7 0,0 0 4 16,-45 0 3-16,56 5 83 0,6 3-9 16,2 0-20-16,4 0-22 0,0-1-16 15,1-1-16-15,-3-1-2 0,-1-3-1 16,0 1-17-16,-1-3-8 0,1 0-23 16,0 0-39-16,-1-6-61 0,1 1-29 15,-3-2-55-15,0-3-62 0,-4-1-119 16,2-2-114-16,-7 2-147 0</inkml:trace>
  <inkml:trace contextRef="#ctx0" brushRef="#br0" timeOffset="111996.04">24547 12732 163 0,'0'0'1911'16,"0"0"-1600"-16,0 0-227 0,0 0 45 16,0 0 71-16,0 0 35 0,0 0-50 15,0 0-95-15,0 0-39 0,0 0 15 0,0 0 14 16,-87 58 9-16,76-34 9 0,-1 0-4 15,1 2-18-15,3-1-29 0,1 3-12 16,2-2-19-16,3 3-16 0,2-4-2 16,0 3-1-16,4-3-28 0,3-3-20 15,4-1-40-15,0-5 3 0,2-3-48 16,0-5-58-16,4-3-1 0,1-5-26 16,3-2-94-16,-1-10-105 0,5-5-201 15,-8 3-371-15</inkml:trace>
  <inkml:trace contextRef="#ctx0" brushRef="#br0" timeOffset="112142.43">24666 12962 915 0,'0'0'995'0,"0"0"-548"16,0 0-63-16,0 0-123 0,0 0-72 16,0 0-55-16,0 0-58 0,0 0-47 15,0 0-10-15,0 0 70 0,-21 34-10 16,16-20-19-16,1 2-28 0,0-2 9 0,2-1-7 16,-1 0-34-16,3-3 0 0,0 0-19 15,-1-2-22-15,1 0-28 0,0-5-58 16,0 3-64-16,0-3-58 0,1-3-65 15,4 0-161-15,0-5-83 0,1-1-73 16</inkml:trace>
  <inkml:trace contextRef="#ctx0" brushRef="#br0" timeOffset="112309.43">24744 12848 2745 0,'0'0'423'0,"0"0"-311"0,0 0-32 15,0 0 79-15,0 0 59 0,0 0-108 16,0 0-110-16,0 0-97 0,0 0-30 15,0 0-47-15,0 0-78 0,0 4-184 16,0 2 13-16,0 1-350 0,0-1-737 0</inkml:trace>
  <inkml:trace contextRef="#ctx0" brushRef="#br0" timeOffset="112641.92">24744 12848 2413 0,'40'29'503'0,"-40"-29"-416"0,0 0-14 0,0 0 106 15,0 0 127-15,0 0-69 0,0 0-140 16,0 0-59-16,0 0-3 0,0 0-12 16,0 0-23-16,0 6-40 0,0 3 40 15,0 4 34-15,0 2 4 0,0 3-10 16,0 2-25-16,-3-2 0 0,1-2-3 16,0 1-1-16,-2-1-15 0,3-2 14 15,-1-2 2-15,1-1 1 0,1-4-1 16,-2-1 0-16,2-2-19 0,0-4 6 15,0 0 10-15,0 0 3 0,0 0 19 16,5-4 51-16,4-4 11 0,3-5-28 0,7-4-13 16,1-5-15-16,2 1-6 0,-1-1-16 15,-2 1-1-15,-2 3 14 0,-4 1-13 16,0 2-2-16,-4 2 1 0,-3 3 10 16,-2 2-12-16,2 3-57 0,-6 4-45 0,1 1-65 15,-1 0-103-15,0 0-158 0,0 2-259 16,0 2-505-16,-5 5-146 0</inkml:trace>
  <inkml:trace contextRef="#ctx0" brushRef="#br0" timeOffset="113040.98">24989 12994 398 0,'0'0'1671'0,"0"0"-1457"16,0 0-156-16,0 0 97 0,0 0 142 15,0 0 11-15,0 0-110 0,0 0-99 16,0 0-45-16,0 0 13 0,35 2 15 0,-21-2 10 15,5-1-13-15,-2-3-32 0,3-2-22 16,-1 0-12-16,1 0-10 0,-3-2-1 16,2 1 1-16,-2-3 0 0,-2 0-3 15,-1 0-16-15,-3-1 4 0,-3 1-3 16,1 1 15-16,-5 0 35 0,-1 2 3 16,-2-1-10-16,-1 3 9 0,0 1-24 0,-3 0 43 15,-2 1-14-15,-4 1-29 0,-1-1-13 16,-3 2-42-16,-3 1 7 0,-4 0 17 15,1 0 11-15,-4 6 7 0,0 3 35 16,1 2 19-16,2 3 5 0,0 0-6 16,3 3-3-16,1 2-3 0,6 0-22 15,1 0 9-15,4 2 16 0,3 0-13 16,2-2 6-16,0 1-27 0,6-2-14 16,2-1-2-16,7-1-3 0,2 0-16 15,6-4-12-15,4-1 28 0,4-4-53 0,3-6-15 16,5-1 43-16,0-1-128 0,4-10-61 15,-1-3-10-15,-3-4-160 0,-8 3-294 16,2-9-587-16</inkml:trace>
  <inkml:trace contextRef="#ctx0" brushRef="#br0" timeOffset="122999.04">23607 15584 688 0,'0'0'267'16,"0"0"-267"-16,0 0 4 0,0 0 44 15,0 0-5-15,0 0-17 0,0 0 3 16,0 0 4-16,0 0 449 0,0 0-271 16,3 0-124-16,-3 0-5 0,0 0 5 15,0 0 27-15,0 0 9 0,0 0-13 16,0 0 3-16,-2 0-23 0,2 0-32 16,-4 0-29-16,4 0 7 0,0 0-4 15,-1 0-3-15,-1 0-7 0,1 0-19 16,0 0 17-16,-2 0 2 0,0 0 4 0,-2-1-23 15,2 0 29-15,-2 0-3 0,-2 0 3 16,1-2 26-16,0 2-23 0,-1-2 4 16,2 2 8-16,-2-1-2 0,0 1-19 15,3 0 9-15,-1-1 6 0,-1 0-12 16,2 1-4-16,-3 0-6 0,4-1 16 0,-3 2-12 16,4-1 15-16,-1 1-19 0,0 0 9 15,0-2-9-15,0 2-18 0,-1 0 3 16,1 0 11-16,0 0-14 0,-1 0 15 15,-1 0-3-15,-1 0-12 0,1 0 0 16,-2 3-1-16,-1 0 1 0,1 0-1 16,0 1 0-16,-2 1-9 0,1 0 9 15,-1-2 15-15,0 2-12 0,-1 0-2 16,3-2 14-16,0 1 4 0,-2 0-6 0,1 1-11 16,0 0 0-16,-2 0 2 0,0 1 18 15,2-1-10-15,-3-1-9 0,2 0 1 16,0 2 8-16,1-1-9 0,0 0 10 15,2 0-11-15,0-1-2 0,1-1-1 16,-1 3-2-16,1-1 1 0,-2 1-11 16,0 1 11-16,0 1 2 0,0 1 0 15,-2 0 16-15,3 1-16 0,-1-2-1 0,1 1 0 16,2 0-12-16,-1 0 13 0,-3 2 0 16,2 0 18-16,-3 0-2 0,4 2-4 15,-4 0 4-15,3 0 6 0,-1 1-9 16,1-1-11-16,0 0 13 0,0 0-11 15,1 0 15-15,-1-1-16 0,3 0 0 0,-2 1 9 16,0 1-9-16,1-1 9 0,1 0 7 16,-1 0-7-16,0 0-8 0,1-2-1 15,0 1 0-15,1 0 0 0,-1-1 0 16,2 2 10-16,-1-1-1 0,-1 1 1 16,3-2-11-16,-2 1-2 0,1-1 15 15,1 0 7-15,0 1-9 0,0-1 7 16,0 0-5-16,0-2-11 0,1-1 8 15,1 0 19-15,1-1-6 0,0 1-6 16,0 0-7-16,0 2-11 0,2-1 1 0,-3 2 20 16,4-3-9-16,-3 3-1 15,3-1 1-15,-1-2 2 0,1 0-12 0,-3 1 1 16,3-2 8-16,-1 1 13 0,1 0 3 16,0-1-10-16,2 0-5 0,-3 2-11 0,4 0 0 15,-2-2-1-15,0 2-1 0,1-2-1 16,1-1 1-16,-1 1 0 0,1-2-2 15,-1 1 0-15,1-3-11 0,-1 1 13 16,1 0-1-16,2-1 1 0,-2 1 2 16,1-2 17-16,3 1-4 0,-1-1-2 15,0-1-11-15,-1 2 1 0,0-2 0 16,0 0 10-16,1-1-11 0,0 1 13 16,2 1-15-16,-2-2 2 0,2 1-2 15,-1 1 0-15,-1-1 0 0,2-1 13 16,-1 1-12-16,1-1-1 0,0 0 3 15,1 0 12-15,-2 0-13 0,3 0-1 0,-1 0 0 16,3 0 2-16,-2-2 0 0,1-1 16 16,2 0-17-16,-1-1 18 0,2 0-17 15,-3-1 0-15,2-1 12 0,-2 1-14 16,0 0 0-16,-2-2 12 0,-1 3-12 0,1-2 11 16,-3 1-9-16,2 0 0 0,-3 0 0 15,1-1 0-15,-4 0 10 0,3 0-1 16,1-1 4-16,-1-3-4 0,0 1-9 15,3-3-1-15,1 1 10 0,-2-1-12 16,0-1 1-16,1-1 0 0,-2 1-1 16,2-1 4-16,-4 0 8 0,0 1-10 15,-1 1 0-15,-1 2 13 0,-2 1 4 16,0 0-7-16,2 0 6 0,-3-2-5 16,-1-1 2-16,-1-1-3 0,2 0 13 15,-1-3-4-15,0 0-18 0,3-1 0 0,-1-1 0 16,-2 1 12-16,2 1-14 0,-3-1 0 15,2 0 2-15,-2 2 16 0,0 0-4 16,0-1-3-16,-3 0 3 0,2 2 10 16,-1 1-1-16,-1 0-11 0,0-3-1 15,0 0-12-15,0 1-1 0,0-2-11 16,0 0 12-16,-3 2 1 0,0 1 11 0,0 0 15 16,0 0-24-16,-2 1 10 0,-1 0 14 15,-2 1-8-15,-2-1-1 0,-2 2-15 16,-1 1-3-16,-3-1 0 0,0-2-25 15,-2 4 25-15,1-1-1 0,1 2-2 16,-2 1 1-16,2 0-19 0,-2 0 0 16,0 0 17-16,0 1-10 0,1-1 13 15,0 0 1-15,0 1-15 0,1 0 2 16,-2-1 13-16,2 1 0 0,-1-1 0 0,0 1-1 16,2 2-2-16,-1 0 2 0,0 0 0 15,1 2 0-15,-2 0-2 0,3 0 0 16,-2 1 1-16,3-1 1 0,-1 1-11 15,2 1 10-15,2 0-10 0,0 0 11 16,4 0-10-16,0 0 10 0,3 0 1 0,1 0-1 16,2 0-15-16,0 0-20 0,0 0-4 15,-2 0-3-15,2 0-10 0,-1 0-17 16,1 0-44-16,-3 0-51 0,-1 0-74 16,-4 3-170-16,1-1-358 0,-13 6-675 0</inkml:trace>
  <inkml:trace contextRef="#ctx0" brushRef="#br0" timeOffset="140139.97">24393 16351 593 0,'0'0'310'0,"0"0"-235"0,0 0-16 16,0 0 22-16,0 0-9 0,0 0-30 15,0 0-29-15,0 0 10 0,0 0-22 0,-8 0 0 16,8 0 25-16,2 0 0 0,-1-1-3 15,1 1 6-15,-2 0 196 0,1 0-37 16,-1 0-61-16,0-2-36 0,0 1-20 16,0-1-6-16,2 1-6 0,-2 1-8 0,0 0-5 15,0 0-1-15,0 0-9 0,0 0 9 16,0 0 20-16,0 0 2 0,0 0-18 16,0 0-29-16,0 0-20 0,0 1-26 15,0-1 25-15,0 0 1 0,0 0 1 16,0 0 25-16,0 0 10 0,0 0-1 15,0 0 4-15,0 0-1 0,0 0 7 16,0 0 4-16,0 0-4 0,0 0 6 16,0 0-12-16,0 0-11 0,0 0-8 15,1 0-4-15,0 0-14 0,5 0 17 16,-1 0 23-16,2 2 2 0,1-2 1 0,3 1-19 16,1 1 9-16,-2-1-3 0,2 0 3 15,2-1 0-15,-2 2-13 0,1 0 0 16,1-1-6-16,1 1 6 0,-4 0-20 15,2 0 13-15,3 1-15 0,-3 0 4 16,1 0-1-16,1 0 0 0,1-1 13 0,-2 2-14 16,3-1 1-16,-1 1 0 0,3 0 16 15,0-2 0-15,1 1 7 0,0-1 2 16,2-2 10-16,-3 0-3 0,2 1 6 16,-1-1 0-16,-2 1-3 0,0-1-22 15,-2 0-4-15,0 0 1 0,-1 0-1 16,-3 0 7-16,-2 0-16 0,2 0 10 15,-1 0-11-15,0 1 0 0,-1-1 11 16,3 0 2-16,-2 0 1 0,5 0-13 16,-1 0 16-16,3 0-17 0,0 0 11 15,0 0 2-15,1 0-2 0,0 0-13 0,-1 0 2 16,1 0 17-16,1 0-4 0,-1 0 5 16,-2 0 2-16,1 0-6 0,-2 0-4 15,-1 0 4-15,-2 0-13 0,0 2 13 16,0-2-14-16,-1 0 1 0,1 0 9 0,-2 1-11 15,4-1 2-15,-4 1-1 0,6-1 1 16,-1 0 18-16,2 0 11 0,-2 0-14 16,2 0 10-16,1 0-15 0,1-1-1 15,0-2 4-15,-1 1 2 0,1-1-16 16,0 0 11-16,-2 1-12 0,0 0 2 16,-2 0 0-16,3 0 0 0,-3-1 0 15,1 0 10-15,0 0-10 0,-1 1 9 0,0 1-12 16,-1-1 1-16,2-1 2 0,-3 0 0 15,2 2 0-15,-1-1-3 0,0 1 0 16,-2 0-4-16,-1 1-14 0,2-2-1 16,-2 2 19-16,-1 0 0 0,1 0-2 15,-2 0-13-15,4 0 13 0,-2 0-14 16,1 0 14-16,1 2 0 0,3 0 2 16,0 0 0-16,3-1 19 0,-1 1-1 15,4-1-5-15,-1 0 8 0,1 1-8 0,-1-2-11 16,-2 0 0-16,2 2-1 0,-5-1 0 15,2-1 11-15,-4 1-12 0,0 0-1 16,0-1 0-16,-2 2 1 0,0-1 0 16,-1-1-1-16,-1 1 1 0,0 1 2 0,-1-1-2 15,3 1 1-15,-2-1 1 0,1 2 11 16,1-3-12-16,2 0-1 0,-2 2 2 16,2-1 13-16,-3-1-13 0,0 1 0 15,0 0 20-15,-3-1-20 0,1 0 0 16,2 2 0-16,-1-2 1 0,-2 2 10 15,4-2-10-15,-3 1 0 0,4-1 16 16,-3 1-16-16,2 0 0 0,1 1 12 16,-1-2-15-16,3 1 12 0,-2-1-10 15,0 1-1-15,1-1-1 0,-1 0 1 16,-1 1 11-16,-1-1-9 0,1 1-1 0,-1 1 13 16,0-2-12-16,0 1 9 0,0 0-11 15,0-1 2-15,-1 1 12 0,1-1-13 16,-1 2 1-16,0 0 0 0,3-1 15 15,-2 0-6-15,2 0 7 0,1 1-1 16,2-1 25-16,1 1-15 0,-1 1-13 0,2-2 4 16,1 1-7-16,0 1-11 0,-3 0 1 15,3-2-1-15,-2 2-1 0,0-2 0 16,1 1-1-16,-2 1 1 0,1-1 0 16,-2 0-1-16,-1-1 1 0,1 2 2 15,-1-2 1-15,-2 2-2 0,2-2 1 16,-2 0-2-16,3 0 3 0,-1 1 13 15,0-1-13-15,1 1 0 0,2-2 15 16,-4 1-5-16,3-1-13 0,-2 0 0 16,1 1 1-16,0-1 9 0,1 0-10 15,-3 1-1-15,3-1 1 0,-3 0 0 0,0 0-3 16,0 0 3-16,1 0 1 0,-4 0 2 16,2 0 0-16,2 0 0 0,-4 0 9 15,3 0-9-15,-3 0 10 0,3 0 5 16,-2 0-3-16,-1 0 0 0,2 0-13 0,-3 0 0 15,0 0 1-15,0 0 15 0,-2 0-16 16,-1 0 1-16,-1 0 9 0,2 0-9 16,-2 0-1-16,-2 0 1 0,1 0 0 15,-1 0 0-15,-1 0-2 0,-2 0-1 16,3 0 1-16,-1 0-1 0,-1-1 0 16,-1 1 1-16,2 0 1 0,-1-1-1 15,1 1-1-15,-3-1-2 0,2-1-44 16,-2 1-12-16,0-3-22 0,0-1-61 15,0-8-128-15,-5 1-357 0,-32-21-2551 0</inkml:trace>
  <inkml:trace contextRef="#ctx0" brushRef="#br0" timeOffset="156347.43">26214 15820 1048 0,'0'0'48'0,"0"0"-48"16,0 0 46-16,0 0 26 0,0 0-30 16,0 0 589-16,0 0-235 0,0 0-189 0,0 0-81 15,0 0-30-15,11 2 17 0,-11-1 22 16,0-1-4-16,0 1-25 0,0-1-29 16,0 0-17-16,0 1-9 0,0-1 0 15,0 0-3-15,0 0 6 0,-3 2-1 16,0-2-11-16,-2 0-8 0,-1 1 8 0,1 0-27 15,-3 0-15-15,-2 2 0 0,0 0 19 16,-2 2 6-16,-2 1-6 0,-3 3 0 16,-3 4-6-16,-2 1 12 0,-4 4-24 15,-1 3 24-15,-1 0 7 0,-1 1-10 16,-1-1 0-16,0 2-4 0,-2 1 17 16,3-2 2-16,1-1-4 0,5-3-30 15,4-1 19-15,5-3-11 0,-1 1-11 16,1-3-2-16,1 1 0 0,1 0 1 15,2-4-2-15,4-1-31 0,2-4-2 16,1-2 5-16,3-2-1 0,0 0-5 0,0 0-45 16,0 0-31-16,0 0-49 0,3 0-82 15,1-4-60-15,1-1-88 0,3-4-162 16,3-2 139-16,0 0-155 0,4-13-160 0</inkml:trace>
  <inkml:trace contextRef="#ctx0" brushRef="#br0" timeOffset="156639.14">25859 15878 1474 0,'0'0'400'0,"0"0"-228"0,0 0-42 15,0 0 6-15,0 0 45 0,0 0 9 16,0 0-25-16,0 0-40 0,0 0-26 16,0 0-12-16,0 0-11 0,0 0-12 0,0 0-7 15,0 0-22-15,2 0-12 0,-1 0-23 16,2 3 1-16,2 0-1 0,2 6 95 15,4-1 6-15,-1 5-21 0,4 2-8 16,1 0 32-16,-2 3-19 0,5 1-26 16,-4 2-17-16,3 0-17 0,-1 1 28 15,1 1 22-15,1-2-19 0,-1 0 3 16,0-2-12-16,-1-1-22 0,-2-1 24 0,0-3 10 16,-3-1-6-16,-2-2 2 0,-4-4-30 15,1-2-7-15,-4-1-15 0,-1-3 10 16,-1-1 2-16,0 0-15 0,0 0-15 15,0 0-115-15,-11-5-177 0,-4 1-411 16,-45-12-2583-16</inkml:trace>
  <inkml:trace contextRef="#ctx0" brushRef="#br0" timeOffset="161499.07">23433 16262 764 0,'0'0'378'0,"0"0"-355"16,0 0 26-16,0 0 3 0,0 0 16 16,0 0-16-16,0 0 20 0,0 0 162 15,0 0 188-15,-2 0-253 0,2 0-132 16,0 0-37-16,0 0 0 0,0 0 59 16,0 0 38-16,0 0-13 0,0 0-20 15,2 0-28-15,-2 0 2 0,0 0 11 0,0 0 9 16,0 0 3-16,0 0-3 0,1 0-7 15,-1 0-6-15,0 0 0 0,0 0 9 16,0 0-6-16,0 0-3 0,0 0-7 16,0 0 7-16,0 0-7 0,0 0-3 15,0 0-3-15,2 0-10 0,-2 0-6 0,0 0-3 16,0 0 6-16,0 0 13 0,1 1-10 16,0 0 10-16,-1 1 9 0,3 0 16 15,0 2-7-15,0 1-2 0,0 0-17 16,1 3-9-16,0 0 0 0,-1 2 7 15,0 2 8-15,0 2-21 0,0 0-3 16,-1 1-10-16,1 1 28 0,0-2-29 16,-2-1 1-16,0 0 13 0,3-3-4 15,-4-1-12-15,3-3-1 0,-3-1-14 16,2-5 13-16,-2 2 0 0,1-2 1 0,-1 0 1 16,0 0 18-16,2 0 23 0,-2 0 51 15,0 0-14-15,1 0-10 0,1-2-24 16,-2 2-10-16,3-2-15 0,-2 1 2 15,3-2 1-15,4-2-19 0,6-3 41 16,7-3-13-16,4-6-10 0,8-4-10 0,6-3-10 16,1-2 1-16,1 0-1 0,-1 2 0 15,-2 0-1-15,-5 3 0 0,-2 2 0 16,-2 1 1-16,-4 2 1 0,-6 3-1 16,-2 2-1-16,-6 2-1 0,-3 2-24 15,-4 2-111-15,-4 1-135 0,0 0-262 16,-25-3-964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4-18T02:09:46.5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51 9345 975 0,'0'0'251'0,"0"0"-118"0,0 0-120 16,0 0 7-16,0 0 45 0,0 0 3 15,0 0-6-15,0 0-29 0,0 0-4 16,0 5-13-16,0-4 0 0,0 0 10 16,0 2 7-16,0-2 175 0,2-1-124 15,-2 1-32-15,0 2 0 0,1 0 16 16,-1 3 26-16,2 0-4 0,-1 4 33 0,2-1-123 16,0 2-3-16,-2-1 3 0,3-3 72 15,-1 0-72-15,0 3-1 0,0-2 1 16,2 2 1-16,-3-2 15 0,3 2-13 15,-2-3 1-15,-2-1 31 0,2-4 23 16,0 1-16-16,-3-2-16 0,1-1 6 16,-1 0 10-16,2 0 9 0,-2 0 4 15,0 0 3-15,0 0-4 0,1-1-22 0,0-2-3 16,1 1-7-16,1-4-19 0,1 0 0 16,4-3 10-16,1-1-12 0,3-2-1 15,0-2-3-15,0 2 0 0,0 1 1 16,-2 0-11-16,2 1-3 0,-4 2 4 15,-2 1 9-15,3 3 2 0,-4 0-1 0,-2 1-1 16,0 2 0-16,-3 1-20 0,2 0 14 16,-2 0 9-16,0 0 25 0,0 0-5 15,0 0-1-15,0 0 13 0,0 0-10 16,0 0-6-16,0 0 0 0,0 0-14 16,0 0-2-16,0 1-13 0,0-1-6 15,0 0-6-15,0 0-7 0,1 0-84 16,1-1-115-16,1-4-279 0,0 1-548 15,-12 13-156-15</inkml:trace>
  <inkml:trace contextRef="#ctx0" brushRef="#br0" timeOffset="25283.82">16703 5965 1858 0,'0'0'2'0,"0"0"727"15,0 0-526-15,0 0-116 0,0 0-30 0,0 0 46 16,0 0 25-16,0 0-13 0,0 0 44 15,0 0-19-15,1-2-131 0,1 12-9 16,0-2-72-16,0-1 56 0,-1-5-38 16,0 1 12-16,2-1 36 0,2 3 6 15,-1 0 19-15,3 2 0 0,2-1 3 0,1-1 17 16,0 0-17-16,4-3-6 16,4-2-16-16,3 0 3 0,2-1 0 0,5-8 0 15,3-3 0-15,3-3 0 0,0-3 16 16,2-3-19-16,-4 1-16 0,-2 2 13 15,-2 1-12-15,-4 3 12 0,-3 2-9 16,-4 5-1-16,-4 0-16 0,-3 3 17 16,-3 4-17-16,-3 0 11 0,-1 0 18 15,2 0 16-15,-1 0-14 0,3 4 0 16,2 1 1-16,2 3 1 0,2 1-2 0,5 2 20 16,2 1 3-16,3 1-18 15,1-2-7-15,5 0 0 0,1-5-2 0,4-4-1 16,3-2-36-16,0 0 17 0,2-3-19 15,2-7 41-15,3-3 16 0,0-2-15 16,2 0-1-16,1-3 0 0,-1 1 3 0,-1 2-3 16,-2-1 2-16,-4 5 46 0,-3 2-1 15,-5 3-5-15,-1 2 2 0,-1 0 19 16,2 2 4-16,2 2-14 0,4-1-31 16,3 1 10-16,2 0-31 0,0 0 10 15,-2-3-10-15,-1 2-1 0,-5-1 0 16,1 2 0-16,-3-4 0 0,-4 3-1 15,1-4-55-15,-3 3-4 0,-4-3-124 16,-5 1-188-16,-6 3-307 0,-11 0-1042 0</inkml:trace>
  <inkml:trace contextRef="#ctx0" brushRef="#br0" timeOffset="26586.21">7881 5959 101 0,'0'0'388'0,"0"0"-29"0,0 0-73 15,0 0-64-15,0 0-79 0,95-42-26 16,-72 33 4-16,-4 0-14 0,3 2-3 15,-2 1 0-15,-3 1 9 0,-3 1 46 16,0 0-40-16,-3 3-6 0,-4-1-45 16,-1 2 3-16,-3 0 6 0,0 0-9 15,0 0-4-15,-2 0-6 0,-1 0-19 0,0 0-14 16,2 0-22-16,1 0 13 0,4 0 7 16,1 3-4-16,1-1-18 0,7 2 2 0,1 2 20 15,3-1-21-15,3-3 0 0,3-1 1 16,3-1 20-16,2 0-7 0,4 0 9 15,0-3-12-15,4-6 7 0,0-2-20 16,1-2-1-16,2-2 1 0,-3 0 1 16,0-2 15-16,1 2-15 0,-4-1-1 15,-3 2-6-15,-2 3 3 0,-4 4 1 16,0 2-1-16,-4 4 2 0,-1-1 0 16,0 2-12-16,-1 0 12 0,1 4 1 15,1 3 13-15,0 3-12 0,3 0 1 16,-3 2 9-16,3 1-11 0,0-2 0 15,0 3 0-15,1-3 13 0,2 0-12 0,1-3 12 16,2 2 12-16,3-3-9 0,1-4-16 16,0 0 16-16,1-3-15 0,0 0-1 15,0-3 0-15,-1-6 2 0,-2 0-2 16,-1-2 22-16,2-2-22 0,-2-2-20 16,-1-1-27-16,1-2-113 0,-11 5-206 0,1-6-605 15</inkml:trace>
  <inkml:trace contextRef="#ctx0" brushRef="#br0" timeOffset="80511.45">19802 8639 627 0,'0'0'346'0,"0"0"-154"16,0 0-114-16,0 0-62 0,0 0 23 15,0 0 23-15,0 0 0 0,0 0 491 16,0 0-287-16,-5 19-221 0,5-19-45 15,0 0 0-15,0 0 19 0,0 0 95 16,0 0-21-16,0 0-44 0,0 0-30 0,0 0 13 16,0 0-12-16,0 0 12 0,0 2-3 15,0-1-6-15,-3 2-4 0,-2 2 20 16,-2 1 2-16,0 1 14 0,1 0 19 16,-1 4-7-16,-1-3 4 0,0 3-14 15,-2 2-15-15,1 2 6 0,-3 1-7 0,1 4 14 16,-3 1-27-16,2 2-9 0,2 1 16 15,-2 4-9-15,3-1-7 0,1 0 13 16,3 1-29-16,-1 1 25 0,5 2 1 16,1 4-13-16,0 1 9 0,0-1-23 15,4 1 30-15,7-1-30 0,0-2 29 16,4 2-30-16,4-4 20 0,3 0-18 16,4-3-1-16,2-3 11 0,3-3-13 15,3-4 0-15,2-6 0 0,3-3 22 16,1-4 0-16,1-3 19 0,-1-2-13 15,3-3-6-15,-1-7 7 0,0-4 18 0,3 2-6 16,-3-8 2-16,1-2-11 0,-1-3-17 16,0-3 1-16,-2-2-2 0,-1-2-13 15,-2-3 2-15,-1-2 12 0,-2 0-12 16,-6-3 18-16,-3 3-8 0,-5-3-10 16,-9 5 47-16,-5 1 6 0,-6 3 37 0,-6 3 106 15,-14 4-2-15,-11 0-37 0,-13 6-69 16,-16 2-45-16,-11 6-27 0,-15 6-17 15,-8 4 44-15,-7 0-16 0,-3 7 19 16,6 4-31-16,9-5 0 0,15 0 5 16,12-2-23-16,14-2-67 0,11-1-114 15,7 2-162-15,12-1-324 0,-4 3-731 0</inkml:trace>
  <inkml:trace contextRef="#ctx0" brushRef="#br0" timeOffset="81886.32">11378 8635 1276 0,'0'0'16'0,"0"0"728"16,0 0-442-16,0 0-183 0,0 0 14 16,0 0 41-16,0 0 16 0,-77-11-17 0,68 9-52 15,-1 1-35-15,2-1-22 0,0 0-4 16,-3 1 7-16,2 0 6 0,-1-1-7 15,-3 2-15-15,2 0-7 0,-2 0-16 16,-3 2 16-16,3 2-3 0,-4 1-20 16,1 1-21-16,-3 3-3 0,0 0-15 0,3 3 18 15,-4 2 2-15,1 0-1 0,1 2-2 16,-4 2 1-16,3 2-18 0,1-1 14 16,0 2 4-16,1 1 2 0,0 1 14 15,2 1-16-15,1 2 0 0,3 3-3 16,0-1 0-16,4 2-10 0,2 1 10 15,3 6 6-15,2-1 23 0,0 2 33 16,10 1-59-16,2-2-12 0,6-1 12 16,6 1 18-16,4-4 26 0,6-1-28 15,6-2-14-15,3-2 17 0,4-3 3 0,6-6 13 16,3-1-16-16,6-8 15 0,3-3-18 16,2-6-4-16,5-1-12 0,0-12-1 15,-2-5-2-15,-2-7-12 0,-3-6 13 16,-11-3 1-16,-4-6-18 0,-11 0 13 15,-7-6 6-15,-6 1 25 0,-9-4 21 0,-7-4 10 16,-8-2-12-16,-2-2 27 0,-13-5 16 16,-9-3 9-16,-4 2-6 0,-7 2-4 15,-2 5-6-15,-4 7 45 0,-7 8 16 16,-3 9-13-16,-10 12-58 0,-9 8-70 16,-11 11-15-16,-12 14-31 0,-11 20-15 15,-7 15 22-15,-5 16-28 0,1 12-56 16,8 3-6-16,9 3-71 0,12-4-116 15,8-2-148-15,21-20-567 0,-30 19-1699 0</inkml:trace>
  <inkml:trace contextRef="#ctx0" brushRef="#br0" timeOffset="95340.56">15870 14664 1938 0,'0'0'247'16,"0"0"-196"-16,0 0-51 0,0 0 13 15,0 0 29-15,0 0-3 0,0 0 10 16,0 0-17-16,0 0 230 0,0-1-169 0,1 1-73 16,-1 0-20-16,0 0 0 0,0 0 49 15,0 0 18-15,0 0-3 0,0 0-12 16,2 0-14-16,-2 0 1 0,0 0-4 15,0 0-3-15,1 0-13 0,3 1 0 16,0 1 13-16,1 1 29 0,4 1 2 16,1 2 20-16,2-1-7 0,3 1-19 0,2 1-28 15,-1 0-10-15,1-2 25 0,3 2-28 16,-5 0-15-16,4 0 17 0,-5-3-17 16,3 1-1-16,-1-1 3 0,0-2 15 15,-1 1-18-15,2-3 0 0,0 2-2 16,0-2-10-16,-1 0 12 0,3-5 14 15,0 0-12-15,-2-2 18 0,2-3-1 16,0 1-7-16,-1-3-11 0,-1 0-1 16,1 1 0-16,-2-2 0 0,-2 4-1 15,0 0 1-15,-2 1 1 0,-2 1 2 0,0 2 9 16,0 0 14-16,-1 1 8 16,1 3 10-16,-1-2 13 0,-1 3-26 0,-2 0-9 15,4 0 9-15,-3 0 30 0,2 0-5 16,2 1-15-16,-2 2-13 0,1-1-3 15,3 4-7-15,-1-2-17 0,1 1 15 0,1 0-14 16,1 2 0-16,2-1 38 0,0-1 10 16,0 2-34-16,3-2-15 0,-3 0-1 15,3-1 0-15,-1 0-2 0,-1-2 0 16,2-1 1-16,-2 1 0 0,0-2-1 16,0 1 1-16,-1-1 0 0,-2 0-22 15,0 0 21-15,-2 0-18 0,1-3-14 16,-2 2 21-16,1-4 11 0,-1 0-13 15,-1 0 15-15,1 0 12 0,-1-3 4 16,3 0-13-16,-3-1 9 0,0 4-9 0,1-3-3 16,-4 6-2-16,0-1 1 15,-2 1-11-15,-1 2 12 0,-1 0 15 0,-1 0-12 16,0 0-1-16,3 6 33 0,1 0 36 16,3 4 12-16,2 1-12 0,0 1-24 15,0-1-32-15,1 1-15 0,2-3-3 0,-1-3 3 16,3-1-12-16,1-2 10 0,0-1-29 15,2-2 9-15,1 0 4 0,0-6 15 16,2 0 3-16,-2-1 0 0,0-1-36 16,1 1 20-16,-2-1-2 0,2 0 18 15,-1-1 2-15,0 2-1 0,0-2 0 16,1 1-1-16,-2 2 15 0,-3 0-14 16,0 1-1-16,-2 4-21 0,-1 0 21 15,-4 1 1-15,3 0 11 0,-1 0-9 16,-1 0 37-16,1 0 6 0,1 0-27 0,-1 0-16 15,2 1 16-15,0 0-18 0,0 1 14 16,4 1 56-16,2-2 39 0,2 0-30 16,2-1-40-16,-1 0-3 0,2 0 21 15,-2-1-37-15,-3-4-6 0,2 0-15 16,-4-3-16-16,0 0-33 0,0-3-82 0,-2-4-84 16,-3-3-203-16,-6 1-718 0,-7-15-1536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4.png"/><Relationship Id="rId4" Type="http://schemas.openxmlformats.org/officeDocument/2006/relationships/customXml" Target="../ink/ink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3.xml"/><Relationship Id="rId4" Type="http://schemas.openxmlformats.org/officeDocument/2006/relationships/comments" Target="../comments/commen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1.xml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9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Relationship Id="rId5" Type="http://schemas.openxmlformats.org/officeDocument/2006/relationships/customXml" Target="../ink/ink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3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1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png"/><Relationship Id="rId4" Type="http://schemas.openxmlformats.org/officeDocument/2006/relationships/customXml" Target="../ink/ink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7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83310" y="3877310"/>
            <a:ext cx="10275570" cy="979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假设丢失了第2个报文段，不管之后的报文段是否已正确接收，从第2个报文段的第1个字节序号151开始，重发所有的4个报文段。显然，效率低下！</a:t>
            </a:r>
          </a:p>
        </p:txBody>
      </p:sp>
      <p:sp>
        <p:nvSpPr>
          <p:cNvPr id="8" name="矩形 7"/>
          <p:cNvSpPr/>
          <p:nvPr/>
        </p:nvSpPr>
        <p:spPr>
          <a:xfrm>
            <a:off x="1083310" y="3479165"/>
            <a:ext cx="7799705" cy="43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回退方式（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o-back-N, GBN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1743710" y="1744980"/>
          <a:ext cx="8704580" cy="1770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91400" imgH="1511300" progId="Visio.Drawing.11">
                  <p:embed/>
                </p:oleObj>
              </mc:Choice>
              <mc:Fallback>
                <p:oleObj r:id="rId2" imgW="7391400" imgH="15113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43710" y="1744980"/>
                        <a:ext cx="8704580" cy="1770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83310" y="5312410"/>
            <a:ext cx="10275570" cy="979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收到不连续的字节时，如果这些字节的序号都在接收窗口之内，则首先接收缓存这些字节，并将丢失的字节流序号通知发送方，发送方只需重发丢失的报文段，而不需要重发已经接收的报文段。</a:t>
            </a:r>
          </a:p>
        </p:txBody>
      </p:sp>
      <p:sp>
        <p:nvSpPr>
          <p:cNvPr id="9" name="矩形 8"/>
          <p:cNvSpPr/>
          <p:nvPr/>
        </p:nvSpPr>
        <p:spPr>
          <a:xfrm>
            <a:off x="1083310" y="4914265"/>
            <a:ext cx="7799705" cy="435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重发（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lective Acknowledgment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CK</a:t>
            </a: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48961E6-35C3-4982-9C13-229D38E09A4C}"/>
                  </a:ext>
                </a:extLst>
              </p14:cNvPr>
              <p14:cNvContentPartPr/>
              <p14:nvPr/>
            </p14:nvContentPartPr>
            <p14:xfrm>
              <a:off x="2837160" y="2066040"/>
              <a:ext cx="5315400" cy="32443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48961E6-35C3-4982-9C13-229D38E09A4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27800" y="2056680"/>
                <a:ext cx="5334120" cy="3263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7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6290" y="1586865"/>
            <a:ext cx="10389870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定时器：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报文确认与等待重传的时间。发送一个报文，将其副本放入重传队列</a:t>
            </a: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思考1）</a:t>
            </a:r>
          </a:p>
        </p:txBody>
      </p:sp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4082733" y="2178050"/>
          <a:ext cx="7323137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452100" imgH="6184900" progId="Visio.Drawing.11">
                  <p:embed/>
                </p:oleObj>
              </mc:Choice>
              <mc:Fallback>
                <p:oleObj r:id="rId2" imgW="10452100" imgH="61849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82733" y="2178050"/>
                        <a:ext cx="7323137" cy="433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741045" y="2257425"/>
            <a:ext cx="3126740" cy="173609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09320" y="2235835"/>
            <a:ext cx="2722880" cy="1660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</a:t>
            </a:r>
            <a:r>
              <a:rPr lang="en-US" altLang="zh-CN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20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</a:p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考虑如果发送方一直没有收到接收方发来的确认，怎么办？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741045" y="4276725"/>
            <a:ext cx="3126740" cy="160591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09320" y="4334510"/>
            <a:ext cx="2722880" cy="1291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</a:t>
            </a:r>
            <a:r>
              <a:rPr lang="en-US" altLang="zh-CN" sz="20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zh-CN" altLang="en-US" sz="20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</a:p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重传定时器时间设置过长或者过短分别有什么不利影响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156075" y="3238500"/>
            <a:ext cx="889635" cy="1191895"/>
            <a:chOff x="6545" y="5100"/>
            <a:chExt cx="1401" cy="1877"/>
          </a:xfrm>
        </p:grpSpPr>
        <p:sp>
          <p:nvSpPr>
            <p:cNvPr id="31751" name="椭圆 1"/>
            <p:cNvSpPr/>
            <p:nvPr/>
          </p:nvSpPr>
          <p:spPr>
            <a:xfrm>
              <a:off x="7284" y="5100"/>
              <a:ext cx="663" cy="1495"/>
            </a:xfrm>
            <a:prstGeom prst="ellipse">
              <a:avLst/>
            </a:prstGeom>
            <a:noFill/>
            <a:ln w="158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eaLnBrk="1" hangingPunct="1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31752" name="文本框 2"/>
            <p:cNvSpPr txBox="1"/>
            <p:nvPr/>
          </p:nvSpPr>
          <p:spPr>
            <a:xfrm>
              <a:off x="6545" y="5477"/>
              <a:ext cx="848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0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思考</a:t>
              </a:r>
              <a:r>
                <a:rPr lang="en-US" altLang="zh-CN" sz="10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</a:p>
            <a:p>
              <a:r>
                <a:rPr lang="zh-CN" altLang="en-US" sz="46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？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17" grpId="0" bldLvl="0" animBg="1"/>
      <p:bldP spid="21" grpId="0"/>
      <p:bldP spid="5" grpId="0" bldLvl="0" animBg="1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6290" y="1586865"/>
            <a:ext cx="576326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超时重传时间设置得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太短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就会引起很多报文段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必要的重传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使网络负荷增大；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若把超时重传时间设置得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长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又使网络的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闲时间增大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降低了传输效率。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时器设置与报文段往返时间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T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紧密相关。RTT表示一个报文段自发出到收到ACK的时间间隔。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7668895" y="1686878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8749983" y="1686878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圆角矩形 8"/>
          <p:cNvSpPr/>
          <p:nvPr/>
        </p:nvSpPr>
        <p:spPr>
          <a:xfrm>
            <a:off x="7452995" y="1191578"/>
            <a:ext cx="431800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534083" y="1172528"/>
            <a:ext cx="431800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7668895" y="1912303"/>
            <a:ext cx="1081088" cy="5032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6577330" y="1912620"/>
            <a:ext cx="1236345" cy="1440180"/>
            <a:chOff x="10358" y="2836"/>
            <a:chExt cx="1947" cy="2268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11285" y="2836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1512" y="3968"/>
              <a:ext cx="735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1285" y="5103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11737" y="2836"/>
              <a:ext cx="0" cy="1133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52"/>
            <p:cNvSpPr txBox="1"/>
            <p:nvPr/>
          </p:nvSpPr>
          <p:spPr>
            <a:xfrm>
              <a:off x="11200" y="3121"/>
              <a:ext cx="1077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黑体" panose="02010609060101010101" charset="-122"/>
                  <a:ea typeface="黑体" panose="02010609060101010101" charset="-122"/>
                </a:rPr>
                <a:t>超时</a:t>
              </a:r>
            </a:p>
          </p:txBody>
        </p:sp>
        <p:cxnSp>
          <p:nvCxnSpPr>
            <p:cNvPr id="20" name="直接箭头连接符 19"/>
            <p:cNvCxnSpPr/>
            <p:nvPr/>
          </p:nvCxnSpPr>
          <p:spPr>
            <a:xfrm>
              <a:off x="11285" y="2846"/>
              <a:ext cx="0" cy="2258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57"/>
            <p:cNvSpPr txBox="1"/>
            <p:nvPr/>
          </p:nvSpPr>
          <p:spPr>
            <a:xfrm>
              <a:off x="10358" y="4076"/>
              <a:ext cx="1834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latin typeface="黑体" panose="02010609060101010101" charset="-122"/>
                  <a:ea typeface="黑体" panose="02010609060101010101" charset="-122"/>
                </a:rPr>
                <a:t>&gt; =  RTT</a:t>
              </a:r>
              <a:endParaRPr lang="zh-CN" altLang="en-US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3812" name="文本框 54"/>
          <p:cNvSpPr txBox="1"/>
          <p:nvPr/>
        </p:nvSpPr>
        <p:spPr>
          <a:xfrm>
            <a:off x="7165658" y="4576128"/>
            <a:ext cx="180022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黑体" panose="02010609060101010101" charset="-122"/>
                <a:ea typeface="黑体" panose="02010609060101010101" charset="-122"/>
              </a:rPr>
              <a:t>定时器设置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太短</a:t>
            </a:r>
          </a:p>
        </p:txBody>
      </p:sp>
      <p:cxnSp>
        <p:nvCxnSpPr>
          <p:cNvPr id="24" name="直接连接符 23"/>
          <p:cNvCxnSpPr/>
          <p:nvPr/>
        </p:nvCxnSpPr>
        <p:spPr>
          <a:xfrm>
            <a:off x="9685020" y="1658303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0766108" y="1658303"/>
            <a:ext cx="0" cy="281781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9469120" y="1163003"/>
            <a:ext cx="433388" cy="4953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10550208" y="1145540"/>
            <a:ext cx="431800" cy="4937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9685020" y="1883728"/>
            <a:ext cx="1081088" cy="2254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75"/>
          <p:cNvSpPr txBox="1"/>
          <p:nvPr/>
        </p:nvSpPr>
        <p:spPr>
          <a:xfrm>
            <a:off x="9300528" y="4547553"/>
            <a:ext cx="180022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b="0" dirty="0">
                <a:latin typeface="黑体" panose="02010609060101010101" charset="-122"/>
                <a:ea typeface="黑体" panose="02010609060101010101" charset="-122"/>
              </a:rPr>
              <a:t>定时器设置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太长</a:t>
            </a:r>
          </a:p>
        </p:txBody>
      </p:sp>
      <p:cxnSp>
        <p:nvCxnSpPr>
          <p:cNvPr id="36" name="直接箭头连接符 35"/>
          <p:cNvCxnSpPr/>
          <p:nvPr/>
        </p:nvCxnSpPr>
        <p:spPr>
          <a:xfrm flipH="1">
            <a:off x="9685020" y="2829878"/>
            <a:ext cx="1076325" cy="8382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8713470" y="1884045"/>
            <a:ext cx="1116330" cy="1954530"/>
            <a:chOff x="13722" y="2791"/>
            <a:chExt cx="1758" cy="3078"/>
          </a:xfrm>
        </p:grpSpPr>
        <p:cxnSp>
          <p:nvCxnSpPr>
            <p:cNvPr id="33" name="直接连接符 32"/>
            <p:cNvCxnSpPr/>
            <p:nvPr/>
          </p:nvCxnSpPr>
          <p:spPr>
            <a:xfrm>
              <a:off x="14460" y="2791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14460" y="5868"/>
              <a:ext cx="1020" cy="0"/>
            </a:xfrm>
            <a:prstGeom prst="line">
              <a:avLst/>
            </a:prstGeom>
            <a:ln w="19050">
              <a:solidFill>
                <a:schemeClr val="bg2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14572" y="2791"/>
              <a:ext cx="0" cy="3078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79"/>
            <p:cNvSpPr txBox="1"/>
            <p:nvPr/>
          </p:nvSpPr>
          <p:spPr>
            <a:xfrm>
              <a:off x="13722" y="4191"/>
              <a:ext cx="139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黑体" panose="02010609060101010101" charset="-122"/>
                  <a:ea typeface="黑体" panose="02010609060101010101" charset="-122"/>
                </a:rPr>
                <a:t>定时器</a:t>
              </a:r>
            </a:p>
          </p:txBody>
        </p:sp>
      </p:grpSp>
      <p:cxnSp>
        <p:nvCxnSpPr>
          <p:cNvPr id="44" name="直接箭头连接符 43"/>
          <p:cNvCxnSpPr/>
          <p:nvPr/>
        </p:nvCxnSpPr>
        <p:spPr>
          <a:xfrm flipH="1">
            <a:off x="9685020" y="2712403"/>
            <a:ext cx="1076325" cy="33337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组合 53"/>
          <p:cNvGrpSpPr/>
          <p:nvPr/>
        </p:nvGrpSpPr>
        <p:grpSpPr>
          <a:xfrm>
            <a:off x="9690100" y="2217420"/>
            <a:ext cx="1079500" cy="481965"/>
            <a:chOff x="15260" y="3316"/>
            <a:chExt cx="1700" cy="759"/>
          </a:xfrm>
        </p:grpSpPr>
        <p:cxnSp>
          <p:nvCxnSpPr>
            <p:cNvPr id="40" name="直接箭头连接符 39"/>
            <p:cNvCxnSpPr/>
            <p:nvPr/>
          </p:nvCxnSpPr>
          <p:spPr>
            <a:xfrm>
              <a:off x="15260" y="3721"/>
              <a:ext cx="1700" cy="35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80"/>
            <p:cNvSpPr txBox="1"/>
            <p:nvPr/>
          </p:nvSpPr>
          <p:spPr>
            <a:xfrm rot="612141">
              <a:off x="15537" y="3316"/>
              <a:ext cx="102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黑体" panose="02010609060101010101" charset="-122"/>
                  <a:ea typeface="黑体" panose="02010609060101010101" charset="-122"/>
                </a:rPr>
                <a:t>重传</a:t>
              </a:r>
            </a:p>
          </p:txBody>
        </p:sp>
      </p:grpSp>
      <p:cxnSp>
        <p:nvCxnSpPr>
          <p:cNvPr id="13" name="直接箭头连接符 12"/>
          <p:cNvCxnSpPr/>
          <p:nvPr/>
        </p:nvCxnSpPr>
        <p:spPr>
          <a:xfrm flipH="1">
            <a:off x="7668895" y="2415540"/>
            <a:ext cx="1081405" cy="93662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组合 52"/>
          <p:cNvGrpSpPr/>
          <p:nvPr/>
        </p:nvGrpSpPr>
        <p:grpSpPr>
          <a:xfrm>
            <a:off x="7668895" y="2446020"/>
            <a:ext cx="1080770" cy="689610"/>
            <a:chOff x="12077" y="3676"/>
            <a:chExt cx="1702" cy="1086"/>
          </a:xfrm>
        </p:grpSpPr>
        <p:cxnSp>
          <p:nvCxnSpPr>
            <p:cNvPr id="23" name="直接箭头连接符 22"/>
            <p:cNvCxnSpPr/>
            <p:nvPr/>
          </p:nvCxnSpPr>
          <p:spPr>
            <a:xfrm>
              <a:off x="12077" y="3968"/>
              <a:ext cx="1703" cy="79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88"/>
            <p:cNvSpPr txBox="1"/>
            <p:nvPr/>
          </p:nvSpPr>
          <p:spPr>
            <a:xfrm rot="1520186">
              <a:off x="12267" y="3676"/>
              <a:ext cx="1020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黑体" panose="02010609060101010101" charset="-122"/>
                  <a:ea typeface="黑体" panose="02010609060101010101" charset="-122"/>
                </a:rPr>
                <a:t>重传</a:t>
              </a:r>
            </a:p>
          </p:txBody>
        </p:sp>
      </p:grpSp>
      <p:pic>
        <p:nvPicPr>
          <p:cNvPr id="33828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390" y="3893503"/>
            <a:ext cx="2681288" cy="2454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" name="圆角矩形标注 92"/>
          <p:cNvSpPr/>
          <p:nvPr/>
        </p:nvSpPr>
        <p:spPr>
          <a:xfrm>
            <a:off x="3576955" y="4051300"/>
            <a:ext cx="2764790" cy="898525"/>
          </a:xfrm>
          <a:prstGeom prst="wedgeRoundRectCallout">
            <a:avLst>
              <a:gd name="adj1" fmla="val -59731"/>
              <a:gd name="adj2" fmla="val 42669"/>
              <a:gd name="adj3" fmla="val 16667"/>
            </a:avLst>
          </a:prstGeom>
          <a:solidFill>
            <a:srgbClr val="FFFF00">
              <a:alpha val="33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因特网上相继传输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1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I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数据报的往返时间测量值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3639820" y="5266055"/>
            <a:ext cx="7341870" cy="105410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4709160" y="5377815"/>
            <a:ext cx="491363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RTT随网络状态而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随机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波动，既非定值，也无规律</a:t>
            </a:r>
          </a:p>
          <a:p>
            <a:pPr algn="di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发送数据报的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同时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需要对该报文的RTT进行估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500"/>
                            </p:stCondLst>
                            <p:childTnLst>
                              <p:par>
                                <p:cTn id="7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500"/>
                            </p:stCondLst>
                            <p:childTnLst>
                              <p:par>
                                <p:cTn id="8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8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9" grpId="0" bldLvl="0" animBg="1"/>
      <p:bldP spid="10" grpId="0" bldLvl="0" animBg="1"/>
      <p:bldP spid="33812" grpId="0"/>
      <p:bldP spid="30" grpId="0" bldLvl="0" animBg="1"/>
      <p:bldP spid="31" grpId="0" bldLvl="0" animBg="1"/>
      <p:bldP spid="35" grpId="0"/>
      <p:bldP spid="93" grpId="0" bldLvl="0" animBg="1"/>
      <p:bldP spid="58" grpId="0" bldLvl="0" animBg="1"/>
      <p:bldP spid="5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00525" y="1598930"/>
            <a:ext cx="3791585" cy="488950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>
                <a:noFill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2425700" y="2122805"/>
            <a:ext cx="7341870" cy="159702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119755" y="2103755"/>
            <a:ext cx="551624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其中：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Timeout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本次定时器的时间值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RTT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对本次发出报文段的往返时间的估计值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β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常数值，大于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推荐值为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</a:p>
        </p:txBody>
      </p:sp>
      <p:sp>
        <p:nvSpPr>
          <p:cNvPr id="17" name="文本框 1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25497" y="4043905"/>
            <a:ext cx="7413183" cy="430886"/>
          </a:xfrm>
          <a:prstGeom prst="rect">
            <a:avLst/>
          </a:prstGeom>
          <a:blipFill rotWithShape="0">
            <a:blip r:embed="rId3"/>
            <a:stretch>
              <a:fillRect t="-30000" r="-1974" b="-45714"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>
                <a:noFill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2425700" y="4614545"/>
            <a:ext cx="7341870" cy="81089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19755" y="4595495"/>
            <a:ext cx="551624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其中：</a:t>
            </a: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· 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α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为常数值，小于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推荐值为</a:t>
            </a:r>
            <a:r>
              <a:rPr lang="en-US" altLang="zh-CN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0.125</a:t>
            </a:r>
            <a:endParaRPr lang="en-US" altLang="zh-CN" sz="1600" b="1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41" name="圆角矩形 15"/>
          <p:cNvSpPr/>
          <p:nvPr/>
        </p:nvSpPr>
        <p:spPr>
          <a:xfrm>
            <a:off x="2426335" y="5654040"/>
            <a:ext cx="7412355" cy="602615"/>
          </a:xfrm>
          <a:prstGeom prst="roundRect">
            <a:avLst/>
          </a:prstGeom>
          <a:solidFill>
            <a:srgbClr val="A91F2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kumimoji="1" lang="zh-CN" altLang="en-US" sz="2300" b="1" dirty="0">
                <a:ln w="25400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 panose="00000500000000000000" charset="-122"/>
              </a:rPr>
              <a:t>示例：请参见教材例子并认真加以理解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 bldLvl="0" animBg="1"/>
      <p:bldP spid="6" grpId="0" bldLvl="0" animBg="1"/>
      <p:bldP spid="11" grpId="0"/>
      <p:bldP spid="17" grpId="0" bldLvl="0" animBg="1"/>
      <p:bldP spid="21" grpId="0" bldLvl="0" animBg="1"/>
      <p:bldP spid="39" grpId="0"/>
      <p:bldP spid="4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385570"/>
            <a:ext cx="1015047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CP协议并没有定义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传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报文段与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先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报文段的差别，故无法确定将一个确认(ACK)与第几个重传关联，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即TCP协议存在确认二义性</a:t>
            </a:r>
          </a:p>
        </p:txBody>
      </p:sp>
      <p:sp>
        <p:nvSpPr>
          <p:cNvPr id="4" name="矩形 3"/>
          <p:cNvSpPr/>
          <p:nvPr/>
        </p:nvSpPr>
        <p:spPr>
          <a:xfrm>
            <a:off x="1085215" y="2211070"/>
            <a:ext cx="10022205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) 若将确认与原先的报文段关联：将导致Rts 较真实值大，Rtt 较真实值大；在每个发送的报文段至少丢失一次的网络中，将导致 Rtt 无限增大；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) 若将确认与最近重传的报文段关联：将导致Rts 较真实值小，导致 Rtt 较真实值小；由于密集重发报文段， 导致 Rtt 越来越小；最后 Rtt 会稳定在某个值x, 而真实的往返时间大约是x的整数倍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562100" y="3736340"/>
            <a:ext cx="8622665" cy="2090420"/>
            <a:chOff x="2460" y="6004"/>
            <a:chExt cx="13579" cy="3292"/>
          </a:xfrm>
        </p:grpSpPr>
        <p:pic>
          <p:nvPicPr>
            <p:cNvPr id="3789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60" y="6237"/>
              <a:ext cx="7264" cy="294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789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51" y="6004"/>
              <a:ext cx="6088" cy="3293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3812" name="文本框 54"/>
          <p:cNvSpPr txBox="1"/>
          <p:nvPr/>
        </p:nvSpPr>
        <p:spPr>
          <a:xfrm>
            <a:off x="2528253" y="5829618"/>
            <a:ext cx="1800225" cy="321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500" dirty="0">
                <a:latin typeface="Arial" panose="020B0604020202020204" pitchFamily="34" charset="0"/>
                <a:sym typeface="+mn-ea"/>
              </a:rPr>
              <a:t>对应第</a:t>
            </a:r>
            <a:r>
              <a:rPr lang="en-US" altLang="zh-CN" sz="1500" dirty="0">
                <a:latin typeface="Arial" panose="020B0604020202020204" pitchFamily="34" charset="0"/>
                <a:sym typeface="+mn-ea"/>
              </a:rPr>
              <a:t>1</a:t>
            </a:r>
            <a:r>
              <a:rPr lang="zh-CN" altLang="en-US" sz="1500" dirty="0">
                <a:latin typeface="Arial" panose="020B0604020202020204" pitchFamily="34" charset="0"/>
                <a:sym typeface="+mn-ea"/>
              </a:rPr>
              <a:t>）种情况</a:t>
            </a:r>
            <a:endParaRPr lang="zh-CN" altLang="en-US" sz="15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35" name="文本框 75"/>
          <p:cNvSpPr txBox="1"/>
          <p:nvPr/>
        </p:nvSpPr>
        <p:spPr>
          <a:xfrm>
            <a:off x="7343140" y="5848985"/>
            <a:ext cx="1998345" cy="321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500" dirty="0">
                <a:latin typeface="Arial" panose="020B0604020202020204" pitchFamily="34" charset="0"/>
                <a:sym typeface="+mn-ea"/>
              </a:rPr>
              <a:t>对应第</a:t>
            </a:r>
            <a:r>
              <a:rPr lang="en-US" altLang="zh-CN" sz="1500" dirty="0">
                <a:latin typeface="Arial" panose="020B0604020202020204" pitchFamily="34" charset="0"/>
                <a:sym typeface="+mn-ea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sym typeface="+mn-ea"/>
              </a:rPr>
              <a:t>）种情况</a:t>
            </a:r>
            <a:endParaRPr lang="zh-CN" altLang="en-US" sz="15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7" name="文本框 75"/>
          <p:cNvSpPr txBox="1"/>
          <p:nvPr/>
        </p:nvSpPr>
        <p:spPr>
          <a:xfrm>
            <a:off x="4098290" y="6282690"/>
            <a:ext cx="394525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sz="1600" b="1" dirty="0">
                <a:latin typeface="Arial" panose="020B0604020202020204" pitchFamily="34" charset="0"/>
                <a:sym typeface="+mn-ea"/>
              </a:rPr>
              <a:t>b=2，红色箭头表示真实的一对收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" grpId="0"/>
      <p:bldP spid="33812" grpId="0"/>
      <p:bldP spid="35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632585"/>
            <a:ext cx="10584815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Karn算法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原先的RTT估计算法的基础上，对往返时间样本Rts的采样进行了改进    即TCP协议存在确认二义性</a:t>
            </a:r>
          </a:p>
        </p:txBody>
      </p:sp>
      <p:sp>
        <p:nvSpPr>
          <p:cNvPr id="4" name="矩形 3"/>
          <p:cNvSpPr/>
          <p:nvPr/>
        </p:nvSpPr>
        <p:spPr>
          <a:xfrm>
            <a:off x="1223645" y="4930775"/>
            <a:ext cx="10022205" cy="1349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  <a:spcAft>
                <a:spcPts val="600"/>
              </a:spcAft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非重传采样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没有二义性的确认进行往返时间采样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用新样本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s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调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.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FC 2988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推荐的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 值为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1/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，即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0.125, 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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推荐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=2</a:t>
            </a:r>
            <a:endParaRPr lang="en-US" altLang="zh-CN" sz="1600" b="0" i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  <a:spcAft>
                <a:spcPts val="600"/>
              </a:spcAft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) 重传计时器退避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发生重传时，以</a:t>
            </a:r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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(2, 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推荐值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=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)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因子倍增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imeou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而不是对往返时间采样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430145" y="2363470"/>
            <a:ext cx="7625080" cy="2339340"/>
            <a:chOff x="3645" y="3722"/>
            <a:chExt cx="12008" cy="3684"/>
          </a:xfrm>
        </p:grpSpPr>
        <p:sp>
          <p:nvSpPr>
            <p:cNvPr id="39942" name="TextBox 10"/>
            <p:cNvSpPr txBox="1"/>
            <p:nvPr/>
          </p:nvSpPr>
          <p:spPr>
            <a:xfrm>
              <a:off x="3703" y="3842"/>
              <a:ext cx="1195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If</a:t>
              </a:r>
              <a:r>
                <a:rPr lang="en-US" altLang="zh-CN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dirty="0">
                  <a:latin typeface="Arial" panose="020B0604020202020204" pitchFamily="34" charset="0"/>
                </a:rPr>
                <a:t> </a:t>
              </a:r>
              <a:r>
                <a:rPr lang="zh-CN" altLang="en-US" dirty="0">
                  <a:latin typeface="Arial" panose="020B0604020202020204" pitchFamily="34" charset="0"/>
                </a:rPr>
                <a:t>收到的</a:t>
              </a:r>
              <a:r>
                <a:rPr lang="en-US" altLang="zh-CN" dirty="0">
                  <a:latin typeface="Arial" panose="020B0604020202020204" pitchFamily="34" charset="0"/>
                </a:rPr>
                <a:t>ACK</a:t>
              </a:r>
              <a:r>
                <a:rPr lang="zh-CN" altLang="en-US" dirty="0">
                  <a:latin typeface="Arial" panose="020B0604020202020204" pitchFamily="34" charset="0"/>
                </a:rPr>
                <a:t>报文段</a:t>
              </a:r>
              <a:r>
                <a:rPr lang="en-US" altLang="zh-CN" dirty="0">
                  <a:latin typeface="Arial" panose="020B0604020202020204" pitchFamily="34" charset="0"/>
                </a:rPr>
                <a:t>.Ack. number</a:t>
              </a:r>
              <a:r>
                <a:rPr lang="zh-CN" altLang="en-US" dirty="0">
                  <a:latin typeface="Arial" panose="020B0604020202020204" pitchFamily="34" charset="0"/>
                </a:rPr>
                <a:t>对应的报文段没有重传过 </a:t>
              </a:r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 then</a:t>
              </a:r>
            </a:p>
          </p:txBody>
        </p:sp>
        <p:sp>
          <p:nvSpPr>
            <p:cNvPr id="39943" name="TextBox 12"/>
            <p:cNvSpPr txBox="1"/>
            <p:nvPr/>
          </p:nvSpPr>
          <p:spPr>
            <a:xfrm>
              <a:off x="3645" y="5932"/>
              <a:ext cx="1195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</a:rPr>
                <a:t>Else</a:t>
              </a:r>
            </a:p>
          </p:txBody>
        </p:sp>
        <p:grpSp>
          <p:nvGrpSpPr>
            <p:cNvPr id="39944" name="组合 18"/>
            <p:cNvGrpSpPr/>
            <p:nvPr/>
          </p:nvGrpSpPr>
          <p:grpSpPr>
            <a:xfrm>
              <a:off x="3758" y="3722"/>
              <a:ext cx="11135" cy="3685"/>
              <a:chOff x="755576" y="2204864"/>
              <a:chExt cx="6912768" cy="2340260"/>
            </a:xfrm>
          </p:grpSpPr>
          <p:pic>
            <p:nvPicPr>
              <p:cNvPr id="39946" name="Picture 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51620" y="2708920"/>
                <a:ext cx="5095875" cy="89535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9947" name="Picture 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51620" y="4113076"/>
                <a:ext cx="4533900" cy="39052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2" name="矩形 21"/>
              <p:cNvSpPr/>
              <p:nvPr/>
            </p:nvSpPr>
            <p:spPr>
              <a:xfrm>
                <a:off x="755576" y="2204864"/>
                <a:ext cx="6912768" cy="234026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9475"/>
            <a:ext cx="741743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准确测量往返时间样本的问题（</a:t>
            </a:r>
            <a:r>
              <a:rPr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内容，不做要求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897255" y="1632585"/>
            <a:ext cx="10584815" cy="875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基于方差估计算法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) Karn算法不能适应时延变化很大的情况；2)b=2时, Karn算法最多能处理负载为30%的情况</a:t>
            </a:r>
          </a:p>
        </p:txBody>
      </p:sp>
      <p:sp>
        <p:nvSpPr>
          <p:cNvPr id="41992" name="TextBox 15"/>
          <p:cNvSpPr txBox="1"/>
          <p:nvPr/>
        </p:nvSpPr>
        <p:spPr>
          <a:xfrm>
            <a:off x="6681153" y="5845810"/>
            <a:ext cx="30956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Kalman</a:t>
            </a:r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</a:rPr>
              <a:t>滤波算法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891665" y="4467225"/>
            <a:ext cx="3097530" cy="1036955"/>
            <a:chOff x="2979" y="7035"/>
            <a:chExt cx="4878" cy="1633"/>
          </a:xfrm>
        </p:grpSpPr>
        <p:sp>
          <p:nvSpPr>
            <p:cNvPr id="41991" name="TextBox 13"/>
            <p:cNvSpPr txBox="1"/>
            <p:nvPr/>
          </p:nvSpPr>
          <p:spPr>
            <a:xfrm>
              <a:off x="2979" y="7035"/>
              <a:ext cx="4878" cy="9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RTT</a:t>
              </a:r>
              <a:r>
                <a:rPr lang="zh-CN" altLang="en-US" sz="16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基于方差估计算法</a:t>
              </a:r>
              <a:r>
                <a:rPr lang="zh-CN" altLang="en-US" sz="1600" dirty="0">
                  <a:latin typeface="Arial" panose="020B0604020202020204" pitchFamily="34" charset="0"/>
                </a:rPr>
                <a:t>，</a:t>
              </a:r>
              <a:endParaRPr lang="en-US" altLang="zh-CN" sz="1600" dirty="0">
                <a:latin typeface="Arial" panose="020B0604020202020204" pitchFamily="34" charset="0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1600" dirty="0">
                  <a:latin typeface="Arial" panose="020B0604020202020204" pitchFamily="34" charset="0"/>
                </a:rPr>
                <a:t>其中的参数推荐取值为</a:t>
              </a:r>
            </a:p>
          </p:txBody>
        </p:sp>
        <p:pic>
          <p:nvPicPr>
            <p:cNvPr id="41993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94" y="7990"/>
              <a:ext cx="2380" cy="678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9" name="组合 8"/>
          <p:cNvGrpSpPr/>
          <p:nvPr/>
        </p:nvGrpSpPr>
        <p:grpSpPr>
          <a:xfrm>
            <a:off x="1856740" y="2425700"/>
            <a:ext cx="8351520" cy="3319780"/>
            <a:chOff x="2924" y="3820"/>
            <a:chExt cx="13152" cy="5228"/>
          </a:xfrm>
        </p:grpSpPr>
        <p:pic>
          <p:nvPicPr>
            <p:cNvPr id="41990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24" y="4670"/>
              <a:ext cx="6578" cy="214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1994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012" y="3820"/>
              <a:ext cx="6065" cy="522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5" name="任意多边形 4"/>
          <p:cNvSpPr/>
          <p:nvPr/>
        </p:nvSpPr>
        <p:spPr>
          <a:xfrm>
            <a:off x="4517390" y="3082925"/>
            <a:ext cx="1933575" cy="355600"/>
          </a:xfrm>
          <a:custGeom>
            <a:avLst/>
            <a:gdLst>
              <a:gd name="connsiteX0" fmla="*/ 0 w 1934677"/>
              <a:gd name="connsiteY0" fmla="*/ 356135 h 356135"/>
              <a:gd name="connsiteX1" fmla="*/ 529389 w 1934677"/>
              <a:gd name="connsiteY1" fmla="*/ 356135 h 356135"/>
              <a:gd name="connsiteX2" fmla="*/ 529389 w 1934677"/>
              <a:gd name="connsiteY2" fmla="*/ 0 h 356135"/>
              <a:gd name="connsiteX3" fmla="*/ 1934677 w 1934677"/>
              <a:gd name="connsiteY3" fmla="*/ 0 h 356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4677" h="356135">
                <a:moveTo>
                  <a:pt x="0" y="356135"/>
                </a:moveTo>
                <a:lnTo>
                  <a:pt x="529389" y="356135"/>
                </a:lnTo>
                <a:lnTo>
                  <a:pt x="529389" y="0"/>
                </a:lnTo>
                <a:lnTo>
                  <a:pt x="1934677" y="0"/>
                </a:lnTo>
              </a:path>
            </a:pathLst>
          </a:custGeom>
          <a:ln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4920615" y="4170363"/>
            <a:ext cx="1425575" cy="952500"/>
          </a:xfrm>
          <a:custGeom>
            <a:avLst/>
            <a:gdLst>
              <a:gd name="connsiteX0" fmla="*/ 0 w 1424539"/>
              <a:gd name="connsiteY0" fmla="*/ 0 h 952901"/>
              <a:gd name="connsiteX1" fmla="*/ 259882 w 1424539"/>
              <a:gd name="connsiteY1" fmla="*/ 0 h 952901"/>
              <a:gd name="connsiteX2" fmla="*/ 259882 w 1424539"/>
              <a:gd name="connsiteY2" fmla="*/ 952901 h 952901"/>
              <a:gd name="connsiteX3" fmla="*/ 1424539 w 1424539"/>
              <a:gd name="connsiteY3" fmla="*/ 952901 h 95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24539" h="952901">
                <a:moveTo>
                  <a:pt x="0" y="0"/>
                </a:moveTo>
                <a:lnTo>
                  <a:pt x="259882" y="0"/>
                </a:lnTo>
                <a:lnTo>
                  <a:pt x="259882" y="952901"/>
                </a:lnTo>
                <a:lnTo>
                  <a:pt x="1424539" y="952901"/>
                </a:lnTo>
              </a:path>
            </a:pathLst>
          </a:custGeom>
          <a:ln>
            <a:solidFill>
              <a:srgbClr val="0000FF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7" name="矩形 27"/>
          <p:cNvSpPr/>
          <p:nvPr/>
        </p:nvSpPr>
        <p:spPr>
          <a:xfrm>
            <a:off x="3458528" y="5376863"/>
            <a:ext cx="2898775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r"/>
            <a:r>
              <a:rPr lang="zh-CN" altLang="en-US" sz="1600" b="0" dirty="0">
                <a:latin typeface="Arial" panose="020B0604020202020204" pitchFamily="34" charset="0"/>
              </a:rPr>
              <a:t>参数</a:t>
            </a:r>
            <a:r>
              <a:rPr lang="en-US" altLang="zh-CN" sz="1600" b="0" dirty="0">
                <a:latin typeface="Arial" panose="020B0604020202020204" pitchFamily="34" charset="0"/>
              </a:rPr>
              <a:t>K</a:t>
            </a:r>
            <a:r>
              <a:rPr lang="zh-CN" altLang="en-US" sz="1600" b="0" dirty="0">
                <a:latin typeface="Arial" panose="020B0604020202020204" pitchFamily="34" charset="0"/>
              </a:rPr>
              <a:t>称为</a:t>
            </a:r>
            <a:r>
              <a:rPr lang="en-US" altLang="zh-CN" sz="1600" b="0" dirty="0">
                <a:latin typeface="Arial" panose="020B0604020202020204" pitchFamily="34" charset="0"/>
              </a:rPr>
              <a:t>Kalman gain,</a:t>
            </a:r>
          </a:p>
          <a:p>
            <a:pPr algn="r"/>
            <a:r>
              <a:rPr lang="zh-CN" altLang="en-US" sz="1600" b="0" dirty="0">
                <a:latin typeface="Arial" panose="020B0604020202020204" pitchFamily="34" charset="0"/>
              </a:rPr>
              <a:t>不需要手工设定</a:t>
            </a:r>
            <a:r>
              <a:rPr lang="en-US" altLang="zh-CN" sz="1600" b="0" dirty="0">
                <a:latin typeface="Arial" panose="020B0604020202020204" pitchFamily="34" charset="0"/>
              </a:rPr>
              <a:t>, K</a:t>
            </a:r>
            <a:r>
              <a:rPr lang="zh-CN" altLang="en-US" sz="1600" b="0" dirty="0">
                <a:latin typeface="Arial" panose="020B0604020202020204" pitchFamily="34" charset="0"/>
              </a:rPr>
              <a:t>是自学习的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4160203" y="4265613"/>
            <a:ext cx="3051175" cy="1079500"/>
          </a:xfrm>
          <a:custGeom>
            <a:avLst/>
            <a:gdLst>
              <a:gd name="connsiteX0" fmla="*/ 3051208 w 3051208"/>
              <a:gd name="connsiteY0" fmla="*/ 933651 h 1078030"/>
              <a:gd name="connsiteX1" fmla="*/ 3051208 w 3051208"/>
              <a:gd name="connsiteY1" fmla="*/ 1078030 h 1078030"/>
              <a:gd name="connsiteX2" fmla="*/ 866274 w 3051208"/>
              <a:gd name="connsiteY2" fmla="*/ 1078030 h 1078030"/>
              <a:gd name="connsiteX3" fmla="*/ 866274 w 3051208"/>
              <a:gd name="connsiteY3" fmla="*/ 96253 h 1078030"/>
              <a:gd name="connsiteX4" fmla="*/ 0 w 3051208"/>
              <a:gd name="connsiteY4" fmla="*/ 96253 h 1078030"/>
              <a:gd name="connsiteX5" fmla="*/ 0 w 3051208"/>
              <a:gd name="connsiteY5" fmla="*/ 0 h 10780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1208" h="1078030">
                <a:moveTo>
                  <a:pt x="3051208" y="933651"/>
                </a:moveTo>
                <a:lnTo>
                  <a:pt x="3051208" y="1078030"/>
                </a:lnTo>
                <a:lnTo>
                  <a:pt x="866274" y="1078030"/>
                </a:lnTo>
                <a:lnTo>
                  <a:pt x="866274" y="96253"/>
                </a:lnTo>
                <a:lnTo>
                  <a:pt x="0" y="96253"/>
                </a:lnTo>
                <a:lnTo>
                  <a:pt x="0" y="0"/>
                </a:lnTo>
              </a:path>
            </a:pathLst>
          </a:custGeom>
          <a:ln w="19050">
            <a:solidFill>
              <a:srgbClr val="92D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41992" grpId="0"/>
      <p:bldP spid="5" grpId="2" animBg="1"/>
      <p:bldP spid="6" grpId="0" animBg="1"/>
      <p:bldP spid="41997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超时重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r>
              <a:rPr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r>
              <a:rPr sz="22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题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46602" y="1714500"/>
            <a:ext cx="10080434" cy="4049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TT基于方差估计算法与Karn算法在Timeout计算上有什么区别？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文献，是否存在基于Bayesian方法估计随机变量RTT？能否使用机器学习方法预测RTT?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文献，是否存在一种方法在重传情况下也能准确实现往返时间采样？（提示：这是将ACK报文段与第几个重传关联的问题）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阅读W. Richard Stevens. TCP/IP Illustrated Vol.2 第14.3节，关于Timeout的计算，并分析那里描述的算法与RTT基于方差估计算法有何不同？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Linux TCP源码 </a:t>
            </a:r>
            <a:r>
              <a:rPr lang="zh-CN" altLang="zh-CN" u="sng" kern="10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https://github.com/torvalds/linux/blob/master/net/ipv4/tcp.c</a:t>
            </a: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分析它采用什么算法解决超时重传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与超时重传</a:t>
            </a:r>
            <a:r>
              <a:rPr lang="zh-CN" altLang="en-US" sz="22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9B2B6BF-AD78-4E74-93E5-BC24A6D366F6}"/>
              </a:ext>
            </a:extLst>
          </p:cNvPr>
          <p:cNvSpPr/>
          <p:nvPr/>
        </p:nvSpPr>
        <p:spPr>
          <a:xfrm>
            <a:off x="334673" y="1844675"/>
            <a:ext cx="1150007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A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212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sp>
        <p:nvSpPr>
          <p:cNvPr id="8" name="矩形 7"/>
          <p:cNvSpPr/>
          <p:nvPr/>
        </p:nvSpPr>
        <p:spPr>
          <a:xfrm>
            <a:off x="1053465" y="1765300"/>
            <a:ext cx="10329545" cy="1058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量控制：</a:t>
            </a:r>
          </a:p>
          <a:p>
            <a:pPr indent="0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由发送方控制发送速率，使之不超过接收速率，防止接收方来不及接收字节流，而出现报文丢失现象</a:t>
            </a:r>
          </a:p>
        </p:txBody>
      </p:sp>
      <p:sp>
        <p:nvSpPr>
          <p:cNvPr id="3" name="矩形 2"/>
          <p:cNvSpPr/>
          <p:nvPr/>
        </p:nvSpPr>
        <p:spPr>
          <a:xfrm>
            <a:off x="1053465" y="2931795"/>
            <a:ext cx="10122535" cy="3122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过程：</a:t>
            </a: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从缓存中读取速度大于等于字节到达速度，接收方在每个确认中发出一个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非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告</a:t>
            </a:r>
            <a:endParaRPr lang="en-US" altLang="zh-CN" sz="17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发送方发送速度比接收方读取速度快，将造成缓冲区被全部占用，之后到达的字节因缓冲区溢出而丢弃。此时，接收方必须发出一个“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的通告。告知当发送方停止发送（直到接收“非零窗口”通告为止）。</a:t>
            </a:r>
            <a:endParaRPr lang="en-US" altLang="zh-CN" sz="17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需要接收能力给出一个合适的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并将它写入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头中，通知发送方。接收窗口又称为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知窗口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3254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回顾-TCP协议的特点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48620526"/>
              </p:ext>
            </p:extLst>
          </p:nvPr>
        </p:nvGraphicFramePr>
        <p:xfrm>
          <a:off x="1631950" y="1262063"/>
          <a:ext cx="9232900" cy="4876800"/>
        </p:xfrm>
        <a:graphic>
          <a:graphicData uri="http://schemas.openxmlformats.org/drawingml/2006/table">
            <a:tbl>
              <a:tblPr/>
              <a:tblGrid>
                <a:gridCol w="1863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71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2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66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表5-3  TCP与UDP协议比较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特征</a:t>
                      </a: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/</a:t>
                      </a:r>
                      <a:r>
                        <a:rPr lang="zh-CN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TC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2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一般描述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允许应用程序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可靠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发送数据，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功能齐全</a:t>
                      </a: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简单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高速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只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负责将应用层与网络层衔接起来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3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面向连接与无连接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无连接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在TPDU传输之前不需要建立UDP连接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2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与应用层的数据接口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基于报文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应用层需要将数据分成包来传送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45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可靠性与确认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不可靠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不需要对传输的数据确认，尽力而为地交付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30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重传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不负责检查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是否丢失数据和重传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开销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但高于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很低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传输速率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但低于UDP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很高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适用的数据量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从少量到几个GB的数据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从少量到几百个字节的数据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8451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适用的应用类型</a:t>
                      </a:r>
                    </a:p>
                  </a:txBody>
                  <a:tcPr marL="68593" marR="6859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对数据传输可靠性要求较高的应用，例如文件与报文传输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发送数量比较少，对数据传输可靠性要求低的应用，例如IP电话、视频会议、多播与广播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71B250C-B809-4807-8DD9-0DB2755557B5}"/>
              </a:ext>
            </a:extLst>
          </p:cNvPr>
          <p:cNvSpPr txBox="1"/>
          <p:nvPr/>
        </p:nvSpPr>
        <p:spPr>
          <a:xfrm>
            <a:off x="3491345" y="2475345"/>
            <a:ext cx="38238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面向连接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在TPDU传输之前需要建立TCP连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8E23E4D-BA84-4D51-9ACA-9679EDD78776}"/>
              </a:ext>
            </a:extLst>
          </p:cNvPr>
          <p:cNvSpPr txBox="1"/>
          <p:nvPr/>
        </p:nvSpPr>
        <p:spPr>
          <a:xfrm>
            <a:off x="3491345" y="3060120"/>
            <a:ext cx="38238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于字节流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应用层不需要规定特点的数据格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82FB89-C469-49A0-A36D-9E4922D8AA9D}"/>
              </a:ext>
            </a:extLst>
          </p:cNvPr>
          <p:cNvSpPr txBox="1"/>
          <p:nvPr/>
        </p:nvSpPr>
        <p:spPr>
          <a:xfrm>
            <a:off x="3491345" y="3706508"/>
            <a:ext cx="38238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靠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报文传输，对所有的数据均要确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00DC6B3-2354-43BB-AD4D-A60066D95E80}"/>
              </a:ext>
            </a:extLst>
          </p:cNvPr>
          <p:cNvSpPr txBox="1"/>
          <p:nvPr/>
        </p:nvSpPr>
        <p:spPr>
          <a:xfrm>
            <a:off x="3491345" y="4137891"/>
            <a:ext cx="38238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动重传</a:t>
            </a:r>
            <a:r>
              <a:rPr lang="zh-CN" altLang="zh-CN" sz="16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丢失的数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4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sp>
        <p:nvSpPr>
          <p:cNvPr id="48133" name="矩形 2"/>
          <p:cNvSpPr/>
          <p:nvPr/>
        </p:nvSpPr>
        <p:spPr>
          <a:xfrm>
            <a:off x="1157605" y="1724660"/>
            <a:ext cx="9877425" cy="4495165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触发零窗口事件的流量控制基本事件逻辑：</a:t>
            </a:r>
            <a:endParaRPr lang="en-US" altLang="zh-CN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1)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charset="-122"/>
              </a:rPr>
              <a:t>零窗口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(Zero window)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charset="-122"/>
              </a:rPr>
              <a:t>通告</a:t>
            </a:r>
          </a:p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当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接收方的缓冲区满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如应用层未能及时提取数据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则接收方往发送方发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称之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零窗口通告</a:t>
            </a:r>
          </a:p>
          <a:p>
            <a:pPr algn="l">
              <a:spcAft>
                <a:spcPts val="600"/>
              </a:spcAft>
              <a:buClrTx/>
              <a:buSzTx/>
              <a:buFont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2) 窗口更新(Window update)</a:t>
            </a:r>
          </a:p>
          <a:p>
            <a:pPr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当接收方缓冲区从满状态变到有可用空间时，接收方向发送方发送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&gt;0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称之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更新</a:t>
            </a:r>
          </a:p>
          <a:p>
            <a:pPr algn="l">
              <a:spcAft>
                <a:spcPts val="600"/>
              </a:spcAft>
              <a:buClrTx/>
              <a:buSzTx/>
              <a:buFont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charset="-122"/>
              </a:rPr>
              <a:t>3) 窗口探测(Window probe)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因为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, ACK=1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的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不被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可靠递送，则第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步的窗口更新有可能在网络中丢失，导致收发双方都处于等待的死锁状态。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为避免活锁，发送方使用一种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坚持定时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persist timer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来定期触发：发送方往接收方发送窗口探测报文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&gt;0,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保证被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递送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。作为响应，接收方将自己的缓冲区可用空间大小放入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的窗口字段，由此，发送方获知接收方是否能继续接收数据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813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732345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</a:p>
        </p:txBody>
      </p:sp>
      <p:graphicFrame>
        <p:nvGraphicFramePr>
          <p:cNvPr id="50181" name="Object 3"/>
          <p:cNvGraphicFramePr>
            <a:graphicFrameLocks noChangeAspect="1"/>
          </p:cNvGraphicFramePr>
          <p:nvPr/>
        </p:nvGraphicFramePr>
        <p:xfrm>
          <a:off x="5822474" y="647065"/>
          <a:ext cx="5041900" cy="5664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11370" imgH="4374515" progId="Visio.Drawing.11">
                  <p:embed/>
                </p:oleObj>
              </mc:Choice>
              <mc:Fallback>
                <p:oleObj r:id="rId2" imgW="4611370" imgH="43745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822474" y="647065"/>
                        <a:ext cx="5041900" cy="56648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85470" y="1874520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latin typeface="黑体" panose="02010609060101010101" charset="-122"/>
                <a:ea typeface="黑体" panose="02010609060101010101" charset="-122"/>
                <a:sym typeface="+mn-ea"/>
              </a:rPr>
              <a:t>触发零窗口事件的流量控制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0" y="2447290"/>
            <a:ext cx="223139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例：</a:t>
            </a:r>
          </a:p>
        </p:txBody>
      </p:sp>
      <p:sp>
        <p:nvSpPr>
          <p:cNvPr id="50185" name="文本框 8"/>
          <p:cNvSpPr txBox="1"/>
          <p:nvPr/>
        </p:nvSpPr>
        <p:spPr>
          <a:xfrm>
            <a:off x="1042035" y="3353753"/>
            <a:ext cx="3683000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零窗口通告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endParaRPr lang="zh-CN" altLang="en-US" b="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50186" name="文本框 15"/>
          <p:cNvSpPr txBox="1"/>
          <p:nvPr/>
        </p:nvSpPr>
        <p:spPr>
          <a:xfrm>
            <a:off x="1042035" y="4172903"/>
            <a:ext cx="3673475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更新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窗口字段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endParaRPr lang="zh-CN" altLang="en-US" b="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50189" name="文本框 21"/>
          <p:cNvSpPr txBox="1"/>
          <p:nvPr/>
        </p:nvSpPr>
        <p:spPr>
          <a:xfrm>
            <a:off x="1042035" y="5511165"/>
            <a:ext cx="3673475" cy="675640"/>
          </a:xfrm>
          <a:prstGeom prst="rect">
            <a:avLst/>
          </a:prstGeom>
          <a:solidFill>
            <a:srgbClr val="FFC000">
              <a:alpha val="41176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窗口探测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：纯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报文段，数据长度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=0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ACK=1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，发送方发送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483485" y="4849495"/>
            <a:ext cx="2490470" cy="641350"/>
            <a:chOff x="3911" y="7637"/>
            <a:chExt cx="3922" cy="1010"/>
          </a:xfrm>
        </p:grpSpPr>
        <p:sp>
          <p:nvSpPr>
            <p:cNvPr id="18" name="下箭头 17"/>
            <p:cNvSpPr/>
            <p:nvPr/>
          </p:nvSpPr>
          <p:spPr>
            <a:xfrm>
              <a:off x="3911" y="7637"/>
              <a:ext cx="340" cy="1010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188" name="文本框 18"/>
            <p:cNvSpPr txBox="1"/>
            <p:nvPr/>
          </p:nvSpPr>
          <p:spPr>
            <a:xfrm>
              <a:off x="4251" y="7851"/>
              <a:ext cx="3582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</a:rPr>
                <a:t>考虑该报文易丢失！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691380" y="3849370"/>
            <a:ext cx="2881630" cy="464820"/>
            <a:chOff x="7388" y="6062"/>
            <a:chExt cx="4538" cy="732"/>
          </a:xfrm>
        </p:grpSpPr>
        <p:cxnSp>
          <p:nvCxnSpPr>
            <p:cNvPr id="11" name="直接箭头连接符 10"/>
            <p:cNvCxnSpPr/>
            <p:nvPr/>
          </p:nvCxnSpPr>
          <p:spPr>
            <a:xfrm flipH="1">
              <a:off x="7388" y="6062"/>
              <a:ext cx="4539" cy="0"/>
            </a:xfrm>
            <a:prstGeom prst="straightConnector1">
              <a:avLst/>
            </a:prstGeom>
            <a:ln w="15875">
              <a:solidFill>
                <a:srgbClr val="FF0000"/>
              </a:solidFill>
              <a:prstDash val="dash"/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H="1">
              <a:off x="7388" y="6794"/>
              <a:ext cx="4539" cy="0"/>
            </a:xfrm>
            <a:prstGeom prst="straightConnector1">
              <a:avLst/>
            </a:prstGeom>
            <a:ln w="15875">
              <a:solidFill>
                <a:srgbClr val="FF0000"/>
              </a:solidFill>
              <a:prstDash val="dash"/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8" grpId="0"/>
      <p:bldP spid="50185" grpId="0" animBg="1"/>
      <p:bldP spid="50186" grpId="0" animBg="1"/>
      <p:bldP spid="5018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14413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613535"/>
            <a:ext cx="598868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触发零窗口事件的流量控制：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例</a:t>
            </a:r>
            <a:endParaRPr lang="en-US" altLang="zh-CN" sz="2000" b="1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075" y="5574030"/>
            <a:ext cx="12033885" cy="958850"/>
            <a:chOff x="145" y="8778"/>
            <a:chExt cx="18951" cy="1510"/>
          </a:xfrm>
        </p:grpSpPr>
        <p:sp>
          <p:nvSpPr>
            <p:cNvPr id="6" name="矩形 5"/>
            <p:cNvSpPr/>
            <p:nvPr/>
          </p:nvSpPr>
          <p:spPr>
            <a:xfrm>
              <a:off x="145" y="8778"/>
              <a:ext cx="18951" cy="151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512" y="8961"/>
              <a:ext cx="18408" cy="11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lvl="1" indent="0"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在零窗口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zerowindow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)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通告之后，每隔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5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秒，有一个窗口探测事件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Zerowindow</a:t>
              </a:r>
              <a:r>
                <a:rPr lang="en-US" altLang="zh-CN" sz="17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robe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, 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No.153,155,157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)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由发送方主动发出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.  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在接收方的应用层提取出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后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, </a:t>
              </a:r>
              <a:r>
                <a:rPr lang="zh-CN" altLang="en-US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接收方发出窗口更新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(</a:t>
              </a:r>
              <a:r>
                <a:rPr lang="en-US" altLang="zh-CN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window update, </a:t>
              </a:r>
              <a:r>
                <a:rPr lang="en-US" altLang="zh-CN" sz="17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No.159, No.160)</a:t>
              </a:r>
              <a:endParaRPr lang="zh-CN" altLang="en-US" sz="17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5223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0225" y="2193290"/>
            <a:ext cx="8617585" cy="3175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57263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5 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</a:t>
            </a:r>
          </a:p>
        </p:txBody>
      </p:sp>
      <p:sp>
        <p:nvSpPr>
          <p:cNvPr id="10" name="矩形 9"/>
          <p:cNvSpPr/>
          <p:nvPr/>
        </p:nvSpPr>
        <p:spPr>
          <a:xfrm>
            <a:off x="523875" y="1687195"/>
            <a:ext cx="10806430" cy="454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糊涂窗口综合症 </a:t>
            </a:r>
            <a:r>
              <a:rPr lang="en-US" altLang="zh-CN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Silly Window Syndrome, SWS)</a:t>
            </a:r>
            <a:endParaRPr lang="en-US" altLang="zh-CN" sz="19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：小的报文段在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上传输，导致</a:t>
            </a:r>
            <a:r>
              <a:rPr lang="zh-CN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效数据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通信效率低下。小报文段的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字段长度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远小于报文段首部长度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+I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首部长度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由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的任何一端引起：接收方通过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纯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段发送小的窗口通告导致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发送方过于积极传输缓冲区中的剩余数据导致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WS</a:t>
            </a:r>
          </a:p>
          <a:p>
            <a:pPr marL="342900" lvl="0" indent="-342900">
              <a:lnSpc>
                <a:spcPct val="200000"/>
              </a:lnSpc>
              <a:buFont typeface="Wingdings" panose="05000000000000000000" charset="0"/>
              <a:buChar char="Ø"/>
            </a:pPr>
            <a:r>
              <a:rPr lang="zh-CN" altLang="en-US" sz="19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决方案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>
              <a:lnSpc>
                <a:spcPct val="120000"/>
              </a:lnSpc>
              <a:spcAft>
                <a:spcPts val="1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接收方：不发送小的窗口通告。如接收算法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RFC1122]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求，只有当接收缓冲区空闲空间：足够容纳一个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报文段或者达到总缓冲空间的一半时，才发送窗口通告   （</a:t>
            </a:r>
            <a:r>
              <a:rPr lang="en-US" altLang="zh-CN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Clark</a:t>
            </a:r>
            <a:r>
              <a:rPr lang="zh-CN" altLang="en-US" sz="1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）</a:t>
            </a:r>
            <a:endParaRPr lang="en-US" altLang="zh-CN" sz="19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>
              <a:lnSpc>
                <a:spcPct val="120000"/>
              </a:lnSpc>
              <a:spcAft>
                <a:spcPts val="1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发送方：由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gle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控制何时发送数据，一般不发送小报文段，但在下述情况，发送方立即发送数据：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当发送缓冲区的数据大到可以组装成一个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当发送缓冲区的数据大到接收方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有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知窗口中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窗口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尺寸的一半；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发送方不在等待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或者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gle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被禁止</a:t>
            </a:r>
            <a:endParaRPr lang="zh-CN" altLang="en-US" sz="1900" noProof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10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5 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拥塞控制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思考题</a:t>
            </a:r>
          </a:p>
        </p:txBody>
      </p:sp>
      <p:sp>
        <p:nvSpPr>
          <p:cNvPr id="11" name="矩形 10"/>
          <p:cNvSpPr/>
          <p:nvPr/>
        </p:nvSpPr>
        <p:spPr>
          <a:xfrm>
            <a:off x="1270000" y="2146300"/>
            <a:ext cx="10212705" cy="3199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为什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C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不能可靠递送纯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？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endParaRPr lang="en-US" altLang="zh-CN" b="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仔细观察本节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.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触发零窗口事件的流量控制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~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示例”，假设零窗口探测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zerowindowProbe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报文段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为什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.ack != P.Seq + P.Len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？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endParaRPr lang="en-US" altLang="zh-CN" b="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Nagl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算法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CP delayed acknowledgment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冲突，试查阅互联网解释其中原因。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容提要：</a:t>
            </a:r>
            <a:endParaRPr lang="zh-CN" altLang="en-US" sz="20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41020" y="2385695"/>
            <a:ext cx="6029960" cy="3599180"/>
            <a:chOff x="852" y="3757"/>
            <a:chExt cx="9496" cy="5668"/>
          </a:xfrm>
        </p:grpSpPr>
        <p:sp>
          <p:nvSpPr>
            <p:cNvPr id="10" name="矩形 9"/>
            <p:cNvSpPr/>
            <p:nvPr/>
          </p:nvSpPr>
          <p:spPr>
            <a:xfrm>
              <a:off x="852" y="3757"/>
              <a:ext cx="9497" cy="56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现象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事件的判断方法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3. TCP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控制算法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1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慢开始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2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避免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3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快重传</a:t>
              </a:r>
              <a:endPara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   3.4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快恢复</a:t>
              </a:r>
              <a:endPara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4. </a:t>
              </a:r>
              <a:r>
                <a:rPr lang="zh-CN" altLang="en-US" sz="19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问题</a:t>
              </a:r>
              <a:endParaRPr lang="zh-CN" altLang="en-US" sz="1900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8" name="右大括号 7"/>
            <p:cNvSpPr/>
            <p:nvPr/>
          </p:nvSpPr>
          <p:spPr>
            <a:xfrm>
              <a:off x="3863" y="6145"/>
              <a:ext cx="371" cy="2349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8375" name="文本框 2"/>
            <p:cNvSpPr txBox="1"/>
            <p:nvPr/>
          </p:nvSpPr>
          <p:spPr>
            <a:xfrm>
              <a:off x="4387" y="7005"/>
              <a:ext cx="238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两张图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现象</a:t>
            </a:r>
            <a:endParaRPr lang="en-US" altLang="zh-CN" sz="2000" b="1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6030595" cy="2700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多个主机端点通过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整个网络注入数据时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不对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入数据的速率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行控制，将导致</a:t>
            </a:r>
            <a:r>
              <a:rPr lang="zh-CN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整个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网络出现拥堵：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marR="0" indent="-28575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往返</a:t>
            </a:r>
            <a:r>
              <a:rPr lang="zh-CN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延增大导致</a:t>
            </a:r>
            <a:r>
              <a:rPr lang="en-US" altLang="zh-CN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进一步增加拥堵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marR="0" indent="-28575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间路由器的缓冲容量有限。当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的到达率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持续超过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出率时，中间路由器的缓冲变满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只好丢弃新进的数据包，导致</a:t>
            </a:r>
            <a:r>
              <a:rPr lang="en-US" altLang="zh-CN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重传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1900" noProof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0421" name="Object 3"/>
          <p:cNvGraphicFramePr>
            <a:graphicFrameLocks noChangeAspect="1"/>
          </p:cNvGraphicFramePr>
          <p:nvPr/>
        </p:nvGraphicFramePr>
        <p:xfrm>
          <a:off x="6638925" y="1633855"/>
          <a:ext cx="5147945" cy="3681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13600" imgH="5168900" progId="Visio.Drawing.11">
                  <p:embed/>
                </p:oleObj>
              </mc:Choice>
              <mc:Fallback>
                <p:oleObj r:id="rId2" imgW="7213600" imgH="51689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38925" y="1633855"/>
                        <a:ext cx="5147945" cy="36810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92075" y="5574030"/>
            <a:ext cx="12033250" cy="958850"/>
            <a:chOff x="145" y="8778"/>
            <a:chExt cx="18950" cy="1510"/>
          </a:xfrm>
        </p:grpSpPr>
        <p:sp>
          <p:nvSpPr>
            <p:cNvPr id="6" name="矩形 5"/>
            <p:cNvSpPr/>
            <p:nvPr/>
          </p:nvSpPr>
          <p:spPr>
            <a:xfrm>
              <a:off x="145" y="8778"/>
              <a:ext cx="18951" cy="151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617" y="8916"/>
              <a:ext cx="18408" cy="11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lvl="1" indent="0">
                <a:lnSpc>
                  <a:spcPct val="120000"/>
                </a:lnSpc>
                <a:buClr>
                  <a:srgbClr val="0000FF"/>
                </a:buClr>
              </a:pP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需要在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协议中增加拥塞控制，</a:t>
              </a:r>
              <a:r>
                <a:rPr lang="zh-CN" altLang="en-US" sz="17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及时感知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网络的</a:t>
              </a:r>
              <a:r>
                <a:rPr lang="zh-CN" altLang="en-US" sz="1700" u="sng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堵和顺畅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情况，</a:t>
              </a:r>
              <a:r>
                <a:rPr lang="zh-CN" altLang="en-US" sz="17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自适应地</a:t>
              </a:r>
              <a:r>
                <a:rPr lang="zh-CN" altLang="en-US" sz="1700" u="sng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减少和增加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向网络注入数据的速率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感知网络拥塞：丢包计数、度量往返时延、</a:t>
              </a:r>
              <a:r>
                <a:rPr lang="en-US" altLang="zh-CN" sz="17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ECN (Explicit Congestion Notification)</a:t>
              </a:r>
              <a:endParaRPr lang="zh-CN" altLang="en-US" sz="17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  <p:bldP spid="10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7845" y="2359025"/>
            <a:ext cx="10864850" cy="2913380"/>
            <a:chOff x="847" y="3715"/>
            <a:chExt cx="17110" cy="4588"/>
          </a:xfrm>
        </p:grpSpPr>
        <p:sp>
          <p:nvSpPr>
            <p:cNvPr id="3" name="矩形 2"/>
            <p:cNvSpPr/>
            <p:nvPr/>
          </p:nvSpPr>
          <p:spPr>
            <a:xfrm>
              <a:off x="4067" y="5311"/>
              <a:ext cx="7786" cy="857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847" y="3715"/>
              <a:ext cx="17111" cy="45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实现拥塞控制最基本手段：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滑动窗口技术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数据，既要考虑接收能力，又要避免网络发生拥塞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20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窗口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计算      发送窗口 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= Min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（通知窗口，拥塞窗口 ）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5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通知窗口</a:t>
              </a:r>
              <a:r>
                <a:rPr lang="en-US" altLang="zh-CN" sz="1900" b="1" noProof="0" dirty="0" err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rwnd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</a:t>
              </a: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接收方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允许接收的能力，来自接收方流量控制（将“通知窗口”值放在</a:t>
              </a:r>
              <a:r>
                <a:rPr lang="en-US" altLang="zh-CN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报头中，传送给发送端）</a:t>
              </a:r>
              <a:endParaRPr kumimoji="0" lang="zh-CN" altLang="en-US" sz="1900" b="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342900" marR="0" indent="-342900" defTabSz="914400">
                <a:lnSpc>
                  <a:spcPct val="120000"/>
                </a:lnSpc>
                <a:spcAft>
                  <a:spcPts val="60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拥塞窗口</a:t>
              </a:r>
              <a:r>
                <a:rPr lang="en-US" altLang="zh-CN" sz="1900" b="1" noProof="0" dirty="0" err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cwnd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</a:t>
              </a:r>
              <a:r>
                <a:rPr lang="zh-CN" altLang="en-US" sz="1900" b="1" noProof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发送方</a:t>
              </a:r>
              <a:r>
                <a:rPr lang="zh-CN" altLang="en-US" sz="1900" noProof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根据网络拥塞情况得出的窗口值，来自发送方的流量控制</a:t>
              </a:r>
              <a:endParaRPr lang="zh-CN" altLang="en-US" sz="1900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20000"/>
              </a:lnSpc>
              <a:spcAft>
                <a:spcPts val="600"/>
              </a:spcAft>
              <a:buClrTx/>
              <a:buSzTx/>
              <a:buFontTx/>
              <a:defRPr/>
            </a:pPr>
            <a:r>
              <a:rPr lang="en-US" altLang="zh-CN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 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判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10865485" cy="2854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重传定时器超时</a:t>
            </a:r>
            <a:endParaRPr kumimoji="0" lang="zh-CN" altLang="en-US" sz="1900" b="1" kern="1200" cap="none" spc="0" normalizeH="0" baseline="0" noProof="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现在通信线路的传输质量一般都很好，因传输出差错而丢弃分组的概率是很小的（远小于 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1 %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）。只要出现了超时，就可以猜想网络可能出现了拥塞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)</a:t>
            </a:r>
          </a:p>
          <a:p>
            <a:pPr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342900" marR="0" indent="-342900" defTabSz="914400">
              <a:lnSpc>
                <a:spcPct val="12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收到三个相同（重复）的 </a:t>
            </a:r>
            <a:r>
              <a:rPr lang="en-US" altLang="zh-CN" sz="1900" b="1" noProof="0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ACK</a:t>
            </a:r>
            <a:endParaRPr kumimoji="0" lang="en-US" altLang="zh-CN" sz="1900" b="1" kern="1200" cap="none" spc="0" normalizeH="0" baseline="0" noProof="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  <a:sym typeface="+mn-ea"/>
              </a:rPr>
              <a:t>个别报文段会在网络中丢失，预示可能会出现拥塞（实际未发生拥塞），因此可以尽快采取控制措施，避免拥塞</a:t>
            </a:r>
            <a:endParaRPr lang="zh-CN" altLang="en-US" sz="1900" noProof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</a:t>
            </a:r>
            <a:r>
              <a:rPr lang="zh-CN" altLang="en-US" sz="20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控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7845" y="2359025"/>
            <a:ext cx="5506720" cy="2076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慢开始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拥塞避免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快重传</a:t>
            </a:r>
            <a:endParaRPr kumimoji="0" lang="en-US" altLang="zh-CN" sz="1900" kern="1200" cap="none" spc="0" normalizeH="0" baseline="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快恢复</a:t>
            </a:r>
            <a:endParaRPr lang="zh-CN" altLang="en-US" sz="1900" noProof="0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3175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9698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回顾-TCP通信过程</a:t>
            </a: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0014" y="1279460"/>
            <a:ext cx="4790762" cy="497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双向传输阶段</a:t>
            </a:r>
          </a:p>
          <a:p>
            <a:pPr marR="0" lvl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以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中的多个报文段为单位的双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向传输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应用进程将数据以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字节流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发送，无需考虑发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送数据字节长度，由TCP负责将字节流分段 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打包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借助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实现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按序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，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无差错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丢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 失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重复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传送字节流</a:t>
            </a:r>
          </a:p>
          <a:p>
            <a:pPr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7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7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提供差错控制功能，保证正确接收字节流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（通过差错检测、确认、</a:t>
            </a:r>
            <a:r>
              <a:rPr lang="zh-CN" altLang="en-US" sz="17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重传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现）</a:t>
            </a:r>
          </a:p>
        </p:txBody>
      </p:sp>
      <p:graphicFrame>
        <p:nvGraphicFramePr>
          <p:cNvPr id="37893" name="Object 2"/>
          <p:cNvGraphicFramePr>
            <a:graphicFrameLocks noChangeAspect="1"/>
          </p:cNvGraphicFramePr>
          <p:nvPr/>
        </p:nvGraphicFramePr>
        <p:xfrm>
          <a:off x="7368064" y="641826"/>
          <a:ext cx="3648710" cy="6091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34230" imgH="7730490" progId="Visio.Drawing.11">
                  <p:embed/>
                </p:oleObj>
              </mc:Choice>
              <mc:Fallback>
                <p:oleObj r:id="rId3" imgW="4634230" imgH="773049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68064" y="641826"/>
                        <a:ext cx="3648710" cy="6091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4682170" y="2564130"/>
            <a:ext cx="6202366" cy="1159510"/>
            <a:chOff x="7319" y="4188"/>
            <a:chExt cx="9417" cy="1826"/>
          </a:xfrm>
        </p:grpSpPr>
        <p:sp>
          <p:nvSpPr>
            <p:cNvPr id="13" name="矩形 12"/>
            <p:cNvSpPr/>
            <p:nvPr/>
          </p:nvSpPr>
          <p:spPr>
            <a:xfrm>
              <a:off x="11072" y="4440"/>
              <a:ext cx="5664" cy="1574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>
            <a:xfrm>
              <a:off x="7319" y="4188"/>
              <a:ext cx="3784" cy="778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1A8561D-A3B9-497B-AD18-29739C1E4F11}"/>
                  </a:ext>
                </a:extLst>
              </p14:cNvPr>
              <p14:cNvContentPartPr/>
              <p14:nvPr/>
            </p14:nvContentPartPr>
            <p14:xfrm>
              <a:off x="10072080" y="1622520"/>
              <a:ext cx="1061280" cy="3639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1A8561D-A3B9-497B-AD18-29739C1E4F1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062720" y="1613160"/>
                <a:ext cx="1080000" cy="3658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9270" y="2387600"/>
            <a:ext cx="5506720" cy="2508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阔值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ST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阶段和拥塞避免阶段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的分界线，初始值有算法设定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开始阶段：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≤SST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该阶段，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初始值为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且每结束一个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TT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翻倍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17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nd=SST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</a:t>
            </a:r>
            <a:r>
              <a:rPr lang="zh-CN" altLang="en-US" sz="19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入拥塞避免阶段</a:t>
            </a: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3175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334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8326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拥塞避免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0663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8510" y="1621155"/>
            <a:ext cx="5632450" cy="42627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5" name="矩形 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23874" y="2406014"/>
            <a:ext cx="4321175" cy="3477876"/>
          </a:xfrm>
          <a:prstGeom prst="rect">
            <a:avLst/>
          </a:prstGeom>
          <a:blipFill rotWithShape="0">
            <a:blip r:embed="rId3"/>
            <a:stretch>
              <a:fillRect l="-1269" t="-1404" r="-423" b="-1053"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68615" grpId="0" bldLvl="0" animBg="1"/>
      <p:bldP spid="68615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5278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3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快重传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9270" y="1987550"/>
            <a:ext cx="5347970" cy="3248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快重传”规定</a:t>
            </a:r>
            <a:r>
              <a:rPr lang="zh-CN" altLang="en-US" sz="19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方应及时向发送方连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续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次发出对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“重复确认”，要求尽早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重传未被确认的报文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发送方接收到重复的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K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，立即重传丢失的报文段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而不必等到</a:t>
            </a:r>
            <a:r>
              <a:rPr lang="en-US" altLang="zh-CN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en-US" altLang="zh-CN" sz="1900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重传定时器超时才重传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 Tahoe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 Reno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都支持快重传</a:t>
            </a:r>
            <a:endParaRPr lang="zh-CN" altLang="en-US" sz="19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2711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905" y="1671003"/>
            <a:ext cx="4316413" cy="4359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拥塞控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4757" name="TextBox 6"/>
          <p:cNvSpPr txBox="1"/>
          <p:nvPr/>
        </p:nvSpPr>
        <p:spPr>
          <a:xfrm>
            <a:off x="541020" y="1527810"/>
            <a:ext cx="3013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3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快恢复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26745" y="2316480"/>
            <a:ext cx="10293350" cy="4330700"/>
            <a:chOff x="987" y="3648"/>
            <a:chExt cx="16210" cy="6820"/>
          </a:xfrm>
        </p:grpSpPr>
        <p:sp>
          <p:nvSpPr>
            <p:cNvPr id="6" name="矩形 5"/>
            <p:cNvSpPr/>
            <p:nvPr/>
          </p:nvSpPr>
          <p:spPr>
            <a:xfrm>
              <a:off x="987" y="3648"/>
              <a:ext cx="16210" cy="68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/>
            </a:p>
          </p:txBody>
        </p:sp>
        <p:pic>
          <p:nvPicPr>
            <p:cNvPr id="74759" name="图片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09" y="3695"/>
              <a:ext cx="8886" cy="6726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0" name="矩形 9"/>
          <p:cNvSpPr/>
          <p:nvPr/>
        </p:nvSpPr>
        <p:spPr>
          <a:xfrm>
            <a:off x="509270" y="1934210"/>
            <a:ext cx="8867775" cy="412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CP Reno</a:t>
            </a:r>
            <a:r>
              <a:rPr lang="zh-CN" altLang="en-US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版在发生拥塞事件时，将</a:t>
            </a:r>
            <a:r>
              <a:rPr lang="en-US" altLang="zh-CN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wnd</a:t>
            </a:r>
            <a:r>
              <a:rPr lang="zh-CN" altLang="en-US" sz="1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减半，直接进入拥塞避免阶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4757" grpId="0"/>
      <p:bldP spid="74757" grpId="1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窗口与流量控制、拥塞控制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思考题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DDE22B6-735D-4073-98E3-D6B562BE56FE}"/>
              </a:ext>
            </a:extLst>
          </p:cNvPr>
          <p:cNvSpPr txBox="1"/>
          <p:nvPr/>
        </p:nvSpPr>
        <p:spPr>
          <a:xfrm>
            <a:off x="1057619" y="1817783"/>
            <a:ext cx="1009145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拥塞事件的判定是否只能通过推测报文段丢失这一事件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2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在非理想情况下，慢开始的拥塞窗口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cwn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会怎样变化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3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请查阅资料回答：当发送方收到多少个重复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，启动快重传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4. TCP Ren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版在发生拥塞事件时，直接进入拥塞避免阶段是基于什么原因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5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请查阅资料，慢开始在哪些应用场景下性能低下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5731510" cy="479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个缓存、2个窗口</a:t>
            </a:r>
            <a:r>
              <a:rPr lang="zh-CN" altLang="en-US" sz="19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（控制字节流传输过程）</a:t>
            </a:r>
            <a:endParaRPr lang="zh-CN" altLang="en-US" sz="1900" b="1" dirty="0">
              <a:solidFill>
                <a:srgbClr val="A91F24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2070735"/>
            <a:ext cx="5897880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方缓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用于存储准备发送的数据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窗口：窗口值不为0，可以发送报文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缓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将正确接收的字节流写入缓存，等待接收读取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窗口：窗口值等于接收缓存可以接收的字节流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E5D94C5-2F76-4402-8599-56ACDC4B4B30}"/>
              </a:ext>
            </a:extLst>
          </p:cNvPr>
          <p:cNvGrpSpPr/>
          <p:nvPr/>
        </p:nvGrpSpPr>
        <p:grpSpPr>
          <a:xfrm>
            <a:off x="1144240" y="3639184"/>
            <a:ext cx="5570374" cy="803925"/>
            <a:chOff x="585582" y="3784600"/>
            <a:chExt cx="4669464" cy="775144"/>
          </a:xfrm>
        </p:grpSpPr>
        <p:sp>
          <p:nvSpPr>
            <p:cNvPr id="28" name="í$1ïdê"/>
            <p:cNvSpPr/>
            <p:nvPr/>
          </p:nvSpPr>
          <p:spPr bwMode="auto">
            <a:xfrm>
              <a:off x="585582" y="3784600"/>
              <a:ext cx="4669464" cy="775144"/>
            </a:xfrm>
            <a:custGeom>
              <a:avLst/>
              <a:gdLst>
                <a:gd name="T0" fmla="*/ 559 w 1046"/>
                <a:gd name="T1" fmla="*/ 39 h 650"/>
                <a:gd name="T2" fmla="*/ 523 w 1046"/>
                <a:gd name="T3" fmla="*/ 0 h 650"/>
                <a:gd name="T4" fmla="*/ 487 w 1046"/>
                <a:gd name="T5" fmla="*/ 39 h 650"/>
                <a:gd name="T6" fmla="*/ 0 w 1046"/>
                <a:gd name="T7" fmla="*/ 39 h 650"/>
                <a:gd name="T8" fmla="*/ 0 w 1046"/>
                <a:gd name="T9" fmla="*/ 650 h 650"/>
                <a:gd name="T10" fmla="*/ 523 w 1046"/>
                <a:gd name="T11" fmla="*/ 609 h 650"/>
                <a:gd name="T12" fmla="*/ 1046 w 1046"/>
                <a:gd name="T13" fmla="*/ 650 h 650"/>
                <a:gd name="T14" fmla="*/ 1046 w 1046"/>
                <a:gd name="T15" fmla="*/ 39 h 650"/>
                <a:gd name="T16" fmla="*/ 559 w 1046"/>
                <a:gd name="T17" fmla="*/ 39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46" h="650">
                  <a:moveTo>
                    <a:pt x="559" y="39"/>
                  </a:moveTo>
                  <a:cubicBezTo>
                    <a:pt x="523" y="0"/>
                    <a:pt x="523" y="0"/>
                    <a:pt x="523" y="0"/>
                  </a:cubicBezTo>
                  <a:cubicBezTo>
                    <a:pt x="487" y="39"/>
                    <a:pt x="487" y="39"/>
                    <a:pt x="487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650"/>
                    <a:pt x="0" y="650"/>
                    <a:pt x="0" y="650"/>
                  </a:cubicBezTo>
                  <a:cubicBezTo>
                    <a:pt x="142" y="625"/>
                    <a:pt x="324" y="609"/>
                    <a:pt x="523" y="609"/>
                  </a:cubicBezTo>
                  <a:cubicBezTo>
                    <a:pt x="722" y="609"/>
                    <a:pt x="904" y="625"/>
                    <a:pt x="1046" y="650"/>
                  </a:cubicBezTo>
                  <a:cubicBezTo>
                    <a:pt x="1046" y="39"/>
                    <a:pt x="1046" y="39"/>
                    <a:pt x="1046" y="39"/>
                  </a:cubicBezTo>
                  <a:lnTo>
                    <a:pt x="559" y="39"/>
                  </a:lnTo>
                  <a:close/>
                </a:path>
              </a:pathLst>
            </a:custGeom>
            <a:noFill/>
            <a:ln w="12700" cap="flat" cmpd="sng" algn="ctr">
              <a:solidFill>
                <a:srgbClr val="A91F24"/>
              </a:solidFill>
              <a:prstDash val="solid"/>
              <a:miter lim="800000"/>
            </a:ln>
            <a:effectLst>
              <a:outerShdw sx="103000" sy="103000" algn="ctr" rotWithShape="0">
                <a:prstClr val="black">
                  <a:alpha val="8000"/>
                </a:prstClr>
              </a:outerShdw>
            </a:effectLst>
          </p:spPr>
          <p:txBody>
            <a:bodyPr wrap="square" lIns="121920" tIns="60960" rIns="121920" bIns="60960" rtlCol="0" anchor="ctr">
              <a:normAutofit/>
            </a:bodyPr>
            <a:lstStyle/>
            <a:p>
              <a:pPr algn="ctr" defTabSz="1219200">
                <a:defRPr/>
              </a:pPr>
              <a:endParaRPr lang="en-US" sz="1865" kern="0" spc="4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26745" y="3890644"/>
              <a:ext cx="4628301" cy="64633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R="0" algn="l" defTabSz="914400">
                <a:buClrTx/>
                <a:buSzTx/>
                <a:buFontTx/>
                <a:defRPr/>
              </a:pPr>
              <a:r>
                <a:rPr lang="zh-CN" altLang="en-US" b="1" noProof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在一个通信进程中，发送方是否只有发送窗口和相应缓存，而没有接收窗口和相应缓存？为什么？</a:t>
              </a:r>
            </a:p>
          </p:txBody>
        </p:sp>
      </p:grpSp>
      <p:graphicFrame>
        <p:nvGraphicFramePr>
          <p:cNvPr id="17413" name="Object 1"/>
          <p:cNvGraphicFramePr>
            <a:graphicFrameLocks noChangeAspect="1"/>
          </p:cNvGraphicFramePr>
          <p:nvPr/>
        </p:nvGraphicFramePr>
        <p:xfrm>
          <a:off x="6996430" y="915035"/>
          <a:ext cx="4268470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96100" imgH="7010400" progId="Visio.Drawing.11">
                  <p:embed/>
                </p:oleObj>
              </mc:Choice>
              <mc:Fallback>
                <p:oleObj r:id="rId2" imgW="6896100" imgH="70104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96430" y="915035"/>
                        <a:ext cx="4268470" cy="472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94995" y="5085523"/>
            <a:ext cx="626364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节流</a:t>
            </a: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段</a:t>
            </a: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按</a:t>
            </a: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段</a:t>
            </a:r>
            <a:r>
              <a:rPr lang="zh-CN" altLang="en-US" sz="18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序号）传输，捎带确认（确认号）</a:t>
            </a:r>
          </a:p>
        </p:txBody>
      </p:sp>
      <p:sp>
        <p:nvSpPr>
          <p:cNvPr id="5" name="矩形 4"/>
          <p:cNvSpPr/>
          <p:nvPr/>
        </p:nvSpPr>
        <p:spPr>
          <a:xfrm>
            <a:off x="860425" y="5556693"/>
            <a:ext cx="589788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滑动窗口跟踪、记录发送状态，实现差错控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6583680" y="3350895"/>
            <a:ext cx="2089785" cy="1808480"/>
            <a:chOff x="10368" y="5277"/>
            <a:chExt cx="3291" cy="2848"/>
          </a:xfrm>
        </p:grpSpPr>
        <p:cxnSp>
          <p:nvCxnSpPr>
            <p:cNvPr id="7" name="直接箭头连接符 6"/>
            <p:cNvCxnSpPr>
              <a:cxnSpLocks/>
            </p:cNvCxnSpPr>
            <p:nvPr/>
          </p:nvCxnSpPr>
          <p:spPr>
            <a:xfrm flipH="1">
              <a:off x="10368" y="5896"/>
              <a:ext cx="2610" cy="2229"/>
            </a:xfrm>
            <a:prstGeom prst="straightConnector1">
              <a:avLst/>
            </a:prstGeom>
            <a:ln w="19050">
              <a:solidFill>
                <a:srgbClr val="DC111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12979" y="5277"/>
              <a:ext cx="680" cy="68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69C65026-1949-471A-B29D-4BE0BB415F1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314" y="3611450"/>
            <a:ext cx="803291" cy="80329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49F5B189-A7B7-4205-A8FA-906244D45716}"/>
                  </a:ext>
                </a:extLst>
              </p14:cNvPr>
              <p14:cNvContentPartPr/>
              <p14:nvPr/>
            </p14:nvContentPartPr>
            <p14:xfrm>
              <a:off x="1600920" y="1070280"/>
              <a:ext cx="8566920" cy="48682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49F5B189-A7B7-4205-A8FA-906244D4571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91560" y="1060920"/>
                <a:ext cx="8585640" cy="4887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1844040" y="1717040"/>
            <a:ext cx="8642350" cy="4608195"/>
            <a:chOff x="2904" y="2704"/>
            <a:chExt cx="13610" cy="7257"/>
          </a:xfrm>
        </p:grpSpPr>
        <p:graphicFrame>
          <p:nvGraphicFramePr>
            <p:cNvPr id="19461" name="Object 3"/>
            <p:cNvGraphicFramePr>
              <a:graphicFrameLocks noChangeAspect="1"/>
            </p:cNvGraphicFramePr>
            <p:nvPr/>
          </p:nvGraphicFramePr>
          <p:xfrm>
            <a:off x="2904" y="2704"/>
            <a:ext cx="13610" cy="3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1772900" imgH="2768600" progId="Visio.Drawing.11">
                    <p:embed/>
                  </p:oleObj>
                </mc:Choice>
                <mc:Fallback>
                  <p:oleObj r:id="rId2" imgW="11772900" imgH="2768600" progId="Visio.Drawing.11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904" y="2704"/>
                          <a:ext cx="13610" cy="3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5"/>
            <p:cNvGraphicFramePr>
              <a:graphicFrameLocks noChangeAspect="1"/>
            </p:cNvGraphicFramePr>
            <p:nvPr/>
          </p:nvGraphicFramePr>
          <p:xfrm>
            <a:off x="3019" y="5767"/>
            <a:ext cx="13298" cy="4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11950700" imgH="3797300" progId="Visio.Drawing.11">
                    <p:embed/>
                  </p:oleObj>
                </mc:Choice>
                <mc:Fallback>
                  <p:oleObj r:id="rId4" imgW="11950700" imgH="3797300" progId="Visio.Drawing.11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019" y="5767"/>
                          <a:ext cx="13298" cy="41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加号 15"/>
            <p:cNvSpPr/>
            <p:nvPr/>
          </p:nvSpPr>
          <p:spPr>
            <a:xfrm>
              <a:off x="8307" y="6212"/>
              <a:ext cx="1360" cy="568"/>
            </a:xfrm>
            <a:prstGeom prst="mathPl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8900478" y="2215515"/>
            <a:ext cx="1512888" cy="576263"/>
          </a:xfrm>
          <a:prstGeom prst="roundRect">
            <a:avLst/>
          </a:prstGeom>
          <a:noFill/>
          <a:ln w="25400">
            <a:solidFill>
              <a:srgbClr val="AF063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107565" y="2210753"/>
            <a:ext cx="1370013" cy="574675"/>
          </a:xfrm>
          <a:prstGeom prst="roundRect">
            <a:avLst/>
          </a:prstGeom>
          <a:noFill/>
          <a:ln w="25400">
            <a:solidFill>
              <a:srgbClr val="FF9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823970" y="2220595"/>
            <a:ext cx="1512570" cy="1868170"/>
            <a:chOff x="6022" y="3497"/>
            <a:chExt cx="2382" cy="2942"/>
          </a:xfrm>
        </p:grpSpPr>
        <p:sp>
          <p:nvSpPr>
            <p:cNvPr id="12" name="圆角矩形 11"/>
            <p:cNvSpPr/>
            <p:nvPr/>
          </p:nvSpPr>
          <p:spPr>
            <a:xfrm>
              <a:off x="6022" y="3497"/>
              <a:ext cx="2383" cy="908"/>
            </a:xfrm>
            <a:prstGeom prst="roundRect">
              <a:avLst/>
            </a:prstGeom>
            <a:noFill/>
            <a:ln w="25400">
              <a:solidFill>
                <a:srgbClr val="1F4E7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>
              <a:off x="7212" y="4419"/>
              <a:ext cx="0" cy="2020"/>
            </a:xfrm>
            <a:prstGeom prst="straightConnector1">
              <a:avLst/>
            </a:prstGeom>
            <a:ln w="31750">
              <a:solidFill>
                <a:schemeClr val="accent1">
                  <a:lumMod val="50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6523990" y="2217420"/>
            <a:ext cx="1512570" cy="1858645"/>
            <a:chOff x="10274" y="3492"/>
            <a:chExt cx="2382" cy="2927"/>
          </a:xfrm>
        </p:grpSpPr>
        <p:sp>
          <p:nvSpPr>
            <p:cNvPr id="11" name="圆角矩形 10"/>
            <p:cNvSpPr/>
            <p:nvPr/>
          </p:nvSpPr>
          <p:spPr>
            <a:xfrm>
              <a:off x="10274" y="3492"/>
              <a:ext cx="2383" cy="908"/>
            </a:xfrm>
            <a:prstGeom prst="roundRect">
              <a:avLst/>
            </a:prstGeom>
            <a:noFill/>
            <a:ln w="25400"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11409" y="4399"/>
              <a:ext cx="0" cy="2020"/>
            </a:xfrm>
            <a:prstGeom prst="straightConnector1">
              <a:avLst/>
            </a:prstGeom>
            <a:ln w="31750">
              <a:solidFill>
                <a:schemeClr val="accent4">
                  <a:lumMod val="60000"/>
                  <a:lumOff val="40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圆角矩形 16"/>
          <p:cNvSpPr/>
          <p:nvPr/>
        </p:nvSpPr>
        <p:spPr>
          <a:xfrm>
            <a:off x="5382578" y="5528628"/>
            <a:ext cx="1511300" cy="576263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50E5D48-DD2C-4C7C-9463-1FF8D7D9A4B8}"/>
              </a:ext>
            </a:extLst>
          </p:cNvPr>
          <p:cNvCxnSpPr>
            <a:cxnSpLocks/>
          </p:cNvCxnSpPr>
          <p:nvPr/>
        </p:nvCxnSpPr>
        <p:spPr>
          <a:xfrm>
            <a:off x="9706206" y="2806065"/>
            <a:ext cx="0" cy="1664335"/>
          </a:xfrm>
          <a:prstGeom prst="straightConnector1">
            <a:avLst/>
          </a:prstGeom>
          <a:ln w="31750">
            <a:solidFill>
              <a:srgbClr val="C00000"/>
            </a:solidFill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6194C2F-FE1F-4E95-A921-BE4F31F48248}"/>
              </a:ext>
            </a:extLst>
          </p:cNvPr>
          <p:cNvCxnSpPr>
            <a:cxnSpLocks/>
          </p:cNvCxnSpPr>
          <p:nvPr/>
        </p:nvCxnSpPr>
        <p:spPr>
          <a:xfrm>
            <a:off x="2765079" y="2785428"/>
            <a:ext cx="0" cy="1664335"/>
          </a:xfrm>
          <a:prstGeom prst="straightConnector1">
            <a:avLst/>
          </a:prstGeom>
          <a:noFill/>
          <a:ln w="25400">
            <a:solidFill>
              <a:srgbClr val="FF99FF"/>
            </a:solidFill>
            <a:prstDash val="dash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9C10C7E-1C3F-456D-9701-4E4F72BED562}"/>
                  </a:ext>
                </a:extLst>
              </p14:cNvPr>
              <p14:cNvContentPartPr/>
              <p14:nvPr/>
            </p14:nvContentPartPr>
            <p14:xfrm>
              <a:off x="1817640" y="1993680"/>
              <a:ext cx="8207280" cy="40420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9C10C7E-1C3F-456D-9701-4E4F72BED56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08280" y="1984320"/>
                <a:ext cx="8226000" cy="4060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 animBg="1"/>
      <p:bldP spid="13" grpId="0" animBg="1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623142"/>
              </p:ext>
            </p:extLst>
          </p:nvPr>
        </p:nvGraphicFramePr>
        <p:xfrm>
          <a:off x="1033454" y="2593839"/>
          <a:ext cx="8397875" cy="2665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950700" imgH="3797300" progId="Visio.Drawing.11">
                  <p:embed/>
                </p:oleObj>
              </mc:Choice>
              <mc:Fallback>
                <p:oleObj name="Visio" r:id="rId2" imgW="11950700" imgH="37973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33454" y="2593839"/>
                        <a:ext cx="8397875" cy="26650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873197"/>
              </p:ext>
            </p:extLst>
          </p:nvPr>
        </p:nvGraphicFramePr>
        <p:xfrm>
          <a:off x="1033454" y="4589179"/>
          <a:ext cx="772922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950700" imgH="3797300" progId="Visio.Drawing.11">
                  <p:embed/>
                </p:oleObj>
              </mc:Choice>
              <mc:Fallback>
                <p:oleObj r:id="rId4" imgW="11950700" imgH="37973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3454" y="4589179"/>
                        <a:ext cx="7729220" cy="2447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673985" y="2545201"/>
            <a:ext cx="2052320" cy="1501775"/>
            <a:chOff x="5754" y="2762"/>
            <a:chExt cx="3232" cy="2365"/>
          </a:xfrm>
        </p:grpSpPr>
        <p:sp>
          <p:nvSpPr>
            <p:cNvPr id="4" name="矩形 3"/>
            <p:cNvSpPr/>
            <p:nvPr/>
          </p:nvSpPr>
          <p:spPr>
            <a:xfrm>
              <a:off x="5754" y="4334"/>
              <a:ext cx="3232" cy="793"/>
            </a:xfrm>
            <a:prstGeom prst="rect">
              <a:avLst/>
            </a:prstGeom>
            <a:solidFill>
              <a:srgbClr val="FF0000">
                <a:alpha val="8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" name="下箭头 4"/>
            <p:cNvSpPr/>
            <p:nvPr/>
          </p:nvSpPr>
          <p:spPr>
            <a:xfrm>
              <a:off x="7257" y="2762"/>
              <a:ext cx="202" cy="1392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1513" name="文本框 6"/>
          <p:cNvSpPr txBox="1"/>
          <p:nvPr/>
        </p:nvSpPr>
        <p:spPr>
          <a:xfrm>
            <a:off x="3092871" y="2729599"/>
            <a:ext cx="1214548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出去了！</a:t>
            </a:r>
          </a:p>
        </p:txBody>
      </p:sp>
      <p:sp>
        <p:nvSpPr>
          <p:cNvPr id="21514" name="文本框 11"/>
          <p:cNvSpPr txBox="1"/>
          <p:nvPr/>
        </p:nvSpPr>
        <p:spPr>
          <a:xfrm>
            <a:off x="2760671" y="4016354"/>
            <a:ext cx="1888447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已发送但未被确认</a:t>
            </a:r>
          </a:p>
        </p:txBody>
      </p:sp>
      <p:sp>
        <p:nvSpPr>
          <p:cNvPr id="6" name="下箭头 5"/>
          <p:cNvSpPr/>
          <p:nvPr/>
        </p:nvSpPr>
        <p:spPr>
          <a:xfrm>
            <a:off x="7432558" y="4385728"/>
            <a:ext cx="215900" cy="9350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516" name="文本框 21"/>
          <p:cNvSpPr txBox="1"/>
          <p:nvPr/>
        </p:nvSpPr>
        <p:spPr>
          <a:xfrm>
            <a:off x="7540508" y="4589179"/>
            <a:ext cx="2408351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收到对6个字节的确认后</a:t>
            </a:r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8E55072B-ED72-45CD-8646-2E13808186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37513"/>
              </p:ext>
            </p:extLst>
          </p:nvPr>
        </p:nvGraphicFramePr>
        <p:xfrm>
          <a:off x="1033454" y="1675766"/>
          <a:ext cx="8397875" cy="103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039091" imgH="1066727" progId="Visio.Drawing.11">
                  <p:embed/>
                </p:oleObj>
              </mc:Choice>
              <mc:Fallback>
                <p:oleObj name="Visio" r:id="rId6" imgW="7039091" imgH="1066727" progId="Visio.Drawing.11">
                  <p:embed/>
                  <p:pic>
                    <p:nvPicPr>
                      <p:cNvPr id="19461" name="Object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33454" y="1675766"/>
                        <a:ext cx="8397875" cy="103141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箭头: 左弧形 2">
            <a:extLst>
              <a:ext uri="{FF2B5EF4-FFF2-40B4-BE49-F238E27FC236}">
                <a16:creationId xmlns:a16="http://schemas.microsoft.com/office/drawing/2014/main" id="{157ED756-A80A-44ED-9623-84DBD93142D6}"/>
              </a:ext>
            </a:extLst>
          </p:cNvPr>
          <p:cNvSpPr/>
          <p:nvPr/>
        </p:nvSpPr>
        <p:spPr>
          <a:xfrm>
            <a:off x="330506" y="1972019"/>
            <a:ext cx="579459" cy="193896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箭头: 左弧形 19">
            <a:extLst>
              <a:ext uri="{FF2B5EF4-FFF2-40B4-BE49-F238E27FC236}">
                <a16:creationId xmlns:a16="http://schemas.microsoft.com/office/drawing/2014/main" id="{39D2AF07-CD09-4586-95D6-DBDD5CEF63CA}"/>
              </a:ext>
            </a:extLst>
          </p:cNvPr>
          <p:cNvSpPr/>
          <p:nvPr/>
        </p:nvSpPr>
        <p:spPr>
          <a:xfrm>
            <a:off x="280966" y="3926386"/>
            <a:ext cx="579459" cy="193896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6823F2E0-7E98-4BFF-85F7-331D3FDFB03D}"/>
                  </a:ext>
                </a:extLst>
              </p14:cNvPr>
              <p14:cNvContentPartPr/>
              <p14:nvPr/>
            </p14:nvContentPartPr>
            <p14:xfrm>
              <a:off x="755280" y="3120120"/>
              <a:ext cx="7198560" cy="309672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6823F2E0-7E98-4BFF-85F7-331D3FDFB03D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45920" y="3110760"/>
                <a:ext cx="7217280" cy="3115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1513" grpId="0"/>
      <p:bldP spid="21514" grpId="0"/>
      <p:bldP spid="6" grpId="0" animBg="1"/>
      <p:bldP spid="21516" grpId="0"/>
      <p:bldP spid="3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示例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804545" y="1633855"/>
            <a:ext cx="542099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64565" y="1669415"/>
            <a:ext cx="50717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假定进程A与B建立了一个TCP连接，A向B发送了一个报文段，覆盖字节编号</a:t>
            </a:r>
            <a:r>
              <a:rPr lang="zh-CN" altLang="en-US" sz="1600" b="1" u="sng" dirty="0">
                <a:solidFill>
                  <a:srgbClr val="5B9BD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[1,6]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A 收到了 B 发来的ACK报文段，其中</a:t>
            </a:r>
            <a:r>
              <a:rPr lang="zh-CN" altLang="en-US" sz="1600" b="1" u="sng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确认号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u="sng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</a:t>
            </a:r>
            <a:r>
              <a:rPr lang="zh-CN" altLang="en-US" sz="1600" b="1" u="sng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窗口大小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u="sng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6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节。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113155" y="1044575"/>
            <a:ext cx="10584815" cy="5543550"/>
            <a:chOff x="1753" y="1645"/>
            <a:chExt cx="16669" cy="8730"/>
          </a:xfrm>
        </p:grpSpPr>
        <p:pic>
          <p:nvPicPr>
            <p:cNvPr id="14" name="图片 2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53" y="4743"/>
              <a:ext cx="8785" cy="563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19" name="组合 18"/>
            <p:cNvGrpSpPr/>
            <p:nvPr/>
          </p:nvGrpSpPr>
          <p:grpSpPr>
            <a:xfrm>
              <a:off x="10302" y="1645"/>
              <a:ext cx="8120" cy="3406"/>
              <a:chOff x="10302" y="1645"/>
              <a:chExt cx="8120" cy="3406"/>
            </a:xfrm>
          </p:grpSpPr>
          <p:pic>
            <p:nvPicPr>
              <p:cNvPr id="13" name="图片 3"/>
              <p:cNvPicPr>
                <a:picLocks noChangeAspect="1"/>
              </p:cNvPicPr>
              <p:nvPr/>
            </p:nvPicPr>
            <p:blipFill>
              <a:blip r:embed="rId3"/>
              <a:srcRect t="24968"/>
              <a:stretch>
                <a:fillRect/>
              </a:stretch>
            </p:blipFill>
            <p:spPr>
              <a:xfrm>
                <a:off x="10302" y="1645"/>
                <a:ext cx="8120" cy="340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14073" y="3202"/>
                <a:ext cx="3778" cy="459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R="0" algn="ctr" defTabSz="914400">
                  <a:buClrTx/>
                  <a:buSzTx/>
                  <a:buFontTx/>
                  <a:defRPr/>
                </a:pPr>
                <a:r>
                  <a:rPr kumimoji="0" lang="zh-CN" altLang="en-US" sz="1300" b="1" kern="1200" cap="none" spc="0" normalizeH="0" baseline="0" noProof="0" dirty="0">
                    <a:solidFill>
                      <a:srgbClr val="FF0000"/>
                    </a:solidFill>
                    <a:latin typeface="黑体" panose="02010609060101010101" charset="-122"/>
                    <a:ea typeface="黑体" panose="02010609060101010101" charset="-122"/>
                    <a:cs typeface="+mn-cs"/>
                  </a:rPr>
                  <a:t>窗口大小</a:t>
                </a:r>
                <a:r>
                  <a:rPr kumimoji="0" lang="en-US" altLang="zh-CN" sz="1300" b="1" kern="1200" cap="none" spc="0" normalizeH="0" baseline="0" noProof="0" dirty="0">
                    <a:solidFill>
                      <a:srgbClr val="FF0000"/>
                    </a:solidFill>
                    <a:latin typeface="黑体" panose="02010609060101010101" charset="-122"/>
                    <a:ea typeface="黑体" panose="02010609060101010101" charset="-122"/>
                    <a:cs typeface="+mn-cs"/>
                  </a:rPr>
                  <a:t>=6</a:t>
                </a:r>
                <a:endParaRPr kumimoji="0" lang="zh-CN" altLang="en-US" sz="1300" b="1" kern="1200" cap="none" spc="0" normalizeH="0" baseline="0" noProof="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cs typeface="+mn-cs"/>
                </a:endParaRPr>
              </a:p>
            </p:txBody>
          </p:sp>
        </p:grpSp>
      </p:grpSp>
      <p:cxnSp>
        <p:nvCxnSpPr>
          <p:cNvPr id="50" name="肘形连接符 49"/>
          <p:cNvCxnSpPr/>
          <p:nvPr/>
        </p:nvCxnSpPr>
        <p:spPr>
          <a:xfrm rot="5400000" flipV="1">
            <a:off x="2958465" y="3659505"/>
            <a:ext cx="1965960" cy="231140"/>
          </a:xfrm>
          <a:prstGeom prst="bentConnector3">
            <a:avLst>
              <a:gd name="adj1" fmla="val 50032"/>
            </a:avLst>
          </a:prstGeom>
          <a:ln w="22225">
            <a:solidFill>
              <a:schemeClr val="accent6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3828415" y="2357755"/>
            <a:ext cx="6297930" cy="885825"/>
            <a:chOff x="6029" y="3713"/>
            <a:chExt cx="9918" cy="1395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6029" y="5108"/>
              <a:ext cx="9918" cy="0"/>
            </a:xfrm>
            <a:prstGeom prst="line">
              <a:avLst/>
            </a:prstGeom>
            <a:ln w="22225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15929" y="3713"/>
              <a:ext cx="0" cy="1380"/>
            </a:xfrm>
            <a:prstGeom prst="straightConnector1">
              <a:avLst/>
            </a:prstGeom>
            <a:ln w="21590">
              <a:solidFill>
                <a:schemeClr val="accent6">
                  <a:lumMod val="60000"/>
                  <a:lumOff val="4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2249805" y="2413000"/>
            <a:ext cx="902970" cy="928370"/>
            <a:chOff x="3543" y="3810"/>
            <a:chExt cx="1422" cy="1462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3543" y="3810"/>
              <a:ext cx="0" cy="1463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3565" y="3819"/>
              <a:ext cx="1401" cy="0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肘形连接符 41"/>
          <p:cNvCxnSpPr/>
          <p:nvPr/>
        </p:nvCxnSpPr>
        <p:spPr>
          <a:xfrm rot="5400000">
            <a:off x="1631950" y="3413125"/>
            <a:ext cx="1881505" cy="638175"/>
          </a:xfrm>
          <a:prstGeom prst="bentConnector3">
            <a:avLst>
              <a:gd name="adj1" fmla="val 59466"/>
            </a:avLst>
          </a:prstGeom>
          <a:ln w="22225">
            <a:solidFill>
              <a:srgbClr val="AD7CD6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标注 14"/>
          <p:cNvSpPr/>
          <p:nvPr/>
        </p:nvSpPr>
        <p:spPr>
          <a:xfrm>
            <a:off x="6894195" y="3932555"/>
            <a:ext cx="3465830" cy="1169035"/>
          </a:xfrm>
          <a:prstGeom prst="wedgeRoundRectCallout">
            <a:avLst>
              <a:gd name="adj1" fmla="val -59731"/>
              <a:gd name="adj2" fmla="val 42669"/>
              <a:gd name="adj3" fmla="val 16667"/>
            </a:avLst>
          </a:prstGeom>
          <a:solidFill>
            <a:srgbClr val="FFFF00">
              <a:alpha val="33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发送方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A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还可以发送的字节长度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SND.UNA+SND.WND-SND.NX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4+6-7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 3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27C07C02-DF25-4E79-AC35-62DF2BD6F9A7}"/>
                  </a:ext>
                </a:extLst>
              </p14:cNvPr>
              <p14:cNvContentPartPr/>
              <p14:nvPr/>
            </p14:nvContentPartPr>
            <p14:xfrm>
              <a:off x="2113560" y="1821600"/>
              <a:ext cx="7342920" cy="4719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27C07C02-DF25-4E79-AC35-62DF2BD6F9A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04200" y="1812240"/>
                <a:ext cx="7361640" cy="473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2" grpId="0" bldLvl="0" animBg="1"/>
      <p:bldP spid="21" grpId="0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示例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880745" y="1759585"/>
            <a:ext cx="542099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40765" y="1795145"/>
            <a:ext cx="50717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假定进程A与B建立了一个TCP连接，A向B发送了一个报文段，覆盖字节编号</a:t>
            </a:r>
            <a:r>
              <a:rPr lang="zh-CN" altLang="en-US" sz="1600" b="1" dirty="0">
                <a:solidFill>
                  <a:srgbClr val="5B9BD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[1,6]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A 收到了 B 发来的ACK报文段，其中</a:t>
            </a:r>
            <a:r>
              <a:rPr lang="zh-CN" altLang="en-US" sz="1600" b="1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确认号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dirty="0">
                <a:solidFill>
                  <a:srgbClr val="AD7CD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</a:t>
            </a:r>
            <a:r>
              <a:rPr lang="zh-CN" altLang="en-US" sz="16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窗口大小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</a:t>
            </a:r>
            <a:r>
              <a:rPr lang="zh-CN" altLang="en-US" sz="16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6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节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53440" y="3370580"/>
            <a:ext cx="5453380" cy="2385695"/>
            <a:chOff x="1224" y="5308"/>
            <a:chExt cx="8588" cy="3757"/>
          </a:xfrm>
        </p:grpSpPr>
        <p:pic>
          <p:nvPicPr>
            <p:cNvPr id="25607" name="图片 2"/>
            <p:cNvPicPr>
              <a:picLocks noChangeAspect="1"/>
            </p:cNvPicPr>
            <p:nvPr/>
          </p:nvPicPr>
          <p:blipFill>
            <a:blip r:embed="rId2"/>
            <a:srcRect r="1418"/>
            <a:stretch>
              <a:fillRect/>
            </a:stretch>
          </p:blipFill>
          <p:spPr>
            <a:xfrm>
              <a:off x="1224" y="6063"/>
              <a:ext cx="8588" cy="30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608" name="文本框 4"/>
            <p:cNvSpPr txBox="1"/>
            <p:nvPr/>
          </p:nvSpPr>
          <p:spPr>
            <a:xfrm>
              <a:off x="1267" y="5308"/>
              <a:ext cx="589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B的接收窗口的一种可能形式：</a:t>
              </a:r>
            </a:p>
          </p:txBody>
        </p:sp>
      </p:grp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7244715" y="1177925"/>
            <a:ext cx="3741420" cy="50965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期望接收的字节在范围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4,9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内</a:t>
            </a:r>
          </a:p>
          <a:p>
            <a:pPr marL="0" marR="0" lvl="0" indent="0" algn="just" defTabSz="914400" rtl="0" eaLnBrk="0" fontAlgn="base" latinLnBrk="0" hangingPunct="0">
              <a:lnSpc>
                <a:spcPct val="4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若收到的字节的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=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则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重复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数据，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丢弃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AutoNum type="arabicParenR"/>
              <a:defRPr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若收到的字节的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=1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则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跳序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数据，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丢弃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AutoNum type="arabicParenR"/>
              <a:defRPr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只有当收到的字节序号距离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CV.NXT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指针是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续的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收到序号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,5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两个字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接收窗口才会向右滑动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CV.NXT += 2)</a:t>
            </a: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ACK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项，即可以对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4,9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的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连续字节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进行选择确认。如收到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,5,7,8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四个字节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K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报文段，其中确认号是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项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7,8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表示序号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到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的字节被收到。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1D005F2-F3B5-4DE6-9FF7-581BCDD8BAB8}"/>
                  </a:ext>
                </a:extLst>
              </p14:cNvPr>
              <p14:cNvContentPartPr/>
              <p14:nvPr/>
            </p14:nvContentPartPr>
            <p14:xfrm>
              <a:off x="1684440" y="4496400"/>
              <a:ext cx="8308080" cy="14331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1D005F2-F3B5-4DE6-9FF7-581BCDD8BAB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75080" y="4487040"/>
                <a:ext cx="8326800" cy="1451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2" grpId="0" bldLvl="0" animBg="1"/>
      <p:bldP spid="21" grpId="0"/>
      <p:bldP spid="4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779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9005"/>
            <a:ext cx="52381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4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滑动窗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确认重传机制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83310" y="1997710"/>
            <a:ext cx="7799705" cy="1868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使用发送和接受缓冲区，以及滑动窗口机制控制TCP连接上的字节传输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CP滑动窗口面向字节流，可以起到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差错控制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量控制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用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方可以在任何时候发送确认，窗口大小可由接收方根据需要增大或减少</a:t>
            </a:r>
            <a:endParaRPr kumimoji="0" lang="zh-CN" altLang="en-US" sz="1700" b="0" kern="1200" cap="none" spc="0" normalizeH="0" baseline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indent="-285750" defTabSz="914400">
              <a:lnSpc>
                <a:spcPct val="17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送窗口值</a:t>
            </a:r>
            <a:r>
              <a:rPr lang="zh-CN" altLang="en-US" sz="17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能超过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窗口值，发送方可以根据自身需要来决定</a:t>
            </a:r>
          </a:p>
        </p:txBody>
      </p:sp>
      <p:pic>
        <p:nvPicPr>
          <p:cNvPr id="27655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41260" y="3861435"/>
            <a:ext cx="3865245" cy="2562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í$1ïdê"/>
          <p:cNvSpPr/>
          <p:nvPr/>
        </p:nvSpPr>
        <p:spPr bwMode="auto">
          <a:xfrm>
            <a:off x="1344295" y="4429760"/>
            <a:ext cx="5666740" cy="1416685"/>
          </a:xfrm>
          <a:custGeom>
            <a:avLst/>
            <a:gdLst>
              <a:gd name="T0" fmla="*/ 559 w 1046"/>
              <a:gd name="T1" fmla="*/ 39 h 650"/>
              <a:gd name="T2" fmla="*/ 523 w 1046"/>
              <a:gd name="T3" fmla="*/ 0 h 650"/>
              <a:gd name="T4" fmla="*/ 487 w 1046"/>
              <a:gd name="T5" fmla="*/ 39 h 650"/>
              <a:gd name="T6" fmla="*/ 0 w 1046"/>
              <a:gd name="T7" fmla="*/ 39 h 650"/>
              <a:gd name="T8" fmla="*/ 0 w 1046"/>
              <a:gd name="T9" fmla="*/ 650 h 650"/>
              <a:gd name="T10" fmla="*/ 523 w 1046"/>
              <a:gd name="T11" fmla="*/ 609 h 650"/>
              <a:gd name="T12" fmla="*/ 1046 w 1046"/>
              <a:gd name="T13" fmla="*/ 650 h 650"/>
              <a:gd name="T14" fmla="*/ 1046 w 1046"/>
              <a:gd name="T15" fmla="*/ 39 h 650"/>
              <a:gd name="T16" fmla="*/ 559 w 1046"/>
              <a:gd name="T17" fmla="*/ 39 h 6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46" h="650">
                <a:moveTo>
                  <a:pt x="559" y="39"/>
                </a:moveTo>
                <a:cubicBezTo>
                  <a:pt x="523" y="0"/>
                  <a:pt x="523" y="0"/>
                  <a:pt x="523" y="0"/>
                </a:cubicBezTo>
                <a:cubicBezTo>
                  <a:pt x="487" y="39"/>
                  <a:pt x="487" y="39"/>
                  <a:pt x="487" y="39"/>
                </a:cubicBezTo>
                <a:cubicBezTo>
                  <a:pt x="0" y="39"/>
                  <a:pt x="0" y="39"/>
                  <a:pt x="0" y="39"/>
                </a:cubicBezTo>
                <a:cubicBezTo>
                  <a:pt x="0" y="650"/>
                  <a:pt x="0" y="650"/>
                  <a:pt x="0" y="650"/>
                </a:cubicBezTo>
                <a:cubicBezTo>
                  <a:pt x="142" y="625"/>
                  <a:pt x="324" y="609"/>
                  <a:pt x="523" y="609"/>
                </a:cubicBezTo>
                <a:cubicBezTo>
                  <a:pt x="722" y="609"/>
                  <a:pt x="904" y="625"/>
                  <a:pt x="1046" y="650"/>
                </a:cubicBezTo>
                <a:cubicBezTo>
                  <a:pt x="1046" y="39"/>
                  <a:pt x="1046" y="39"/>
                  <a:pt x="1046" y="39"/>
                </a:cubicBezTo>
                <a:lnTo>
                  <a:pt x="559" y="39"/>
                </a:lnTo>
                <a:close/>
              </a:path>
            </a:pathLst>
          </a:custGeom>
          <a:noFill/>
          <a:ln w="12700" cap="flat" cmpd="sng" algn="ctr">
            <a:solidFill>
              <a:srgbClr val="A91F24"/>
            </a:solidFill>
            <a:prstDash val="solid"/>
            <a:miter lim="800000"/>
          </a:ln>
          <a:effectLst>
            <a:outerShdw sx="103000" sy="103000" algn="ctr" rotWithShape="0">
              <a:prstClr val="black">
                <a:alpha val="8000"/>
              </a:prstClr>
            </a:outerShdw>
          </a:effectLst>
        </p:spPr>
        <p:txBody>
          <a:bodyPr wrap="square" lIns="121920" tIns="60960" rIns="121920" bIns="60960" rtlCol="0" anchor="ctr">
            <a:normAutofit/>
          </a:bodyPr>
          <a:lstStyle/>
          <a:p>
            <a:pPr algn="ctr" defTabSz="1219200">
              <a:defRPr/>
            </a:pPr>
            <a:endParaRPr lang="en-US" sz="1865" kern="0" spc="4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62100" y="4572635"/>
            <a:ext cx="5213350" cy="112395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：在上述示例中，A向B发送了序号在[1,6]的字节，但是只收到了B返回的确认序号为4，说明了什么？此种情况下A应该怎么做</a:t>
            </a:r>
            <a:r>
              <a:rPr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？</a:t>
            </a:r>
          </a:p>
        </p:txBody>
      </p:sp>
      <p:sp>
        <p:nvSpPr>
          <p:cNvPr id="8" name="矩形 7"/>
          <p:cNvSpPr/>
          <p:nvPr/>
        </p:nvSpPr>
        <p:spPr>
          <a:xfrm>
            <a:off x="1083310" y="1510665"/>
            <a:ext cx="7799705" cy="5880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滑动窗口协议的特点：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5" grpId="0" bldLvl="0" animBg="1"/>
      <p:bldP spid="6" grpId="0" bldLvl="0" animBg="1"/>
      <p:bldP spid="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f66fff1-e6e7-4b51-a5b7-c102e4ee5e8b}"/>
  <p:tag name="TABLE_ENDDRAG_ORIGIN_RECT" val="702*377"/>
  <p:tag name="TABLE_ENDDRAG_RECT" val="128*99*703*37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892.4992125984249,&quot;width&quot;:587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6</TotalTime>
  <Words>3677</Words>
  <Application>Microsoft Office PowerPoint</Application>
  <PresentationFormat>宽屏</PresentationFormat>
  <Paragraphs>310</Paragraphs>
  <Slides>3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等线</vt:lpstr>
      <vt:lpstr>等线 Light</vt:lpstr>
      <vt:lpstr>黑体</vt:lpstr>
      <vt:lpstr>思源宋体 CN Heavy</vt:lpstr>
      <vt:lpstr>宋体</vt:lpstr>
      <vt:lpstr>微软雅黑</vt:lpstr>
      <vt:lpstr>字魂105号-简雅黑</vt:lpstr>
      <vt:lpstr>Arial</vt:lpstr>
      <vt:lpstr>Calibri</vt:lpstr>
      <vt:lpstr>Century Gothic</vt:lpstr>
      <vt:lpstr>Times New Roman</vt:lpstr>
      <vt:lpstr>Wingdings</vt:lpstr>
      <vt:lpstr>Office 主题​​</vt:lpstr>
      <vt:lpstr>Microsoft Visio 2003-2010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isdom</cp:lastModifiedBy>
  <cp:revision>578</cp:revision>
  <dcterms:created xsi:type="dcterms:W3CDTF">2017-09-08T08:49:00Z</dcterms:created>
  <dcterms:modified xsi:type="dcterms:W3CDTF">2025-04-03T03:1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